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9690CB" w14:textId="7C90E79C" w:rsidR="00B80FB0" w:rsidRDefault="00B80FB0" w:rsidP="001C5970">
      <w:pPr>
        <w:pStyle w:val="CRCoverPage"/>
        <w:tabs>
          <w:tab w:val="right" w:pos="9639"/>
        </w:tabs>
        <w:spacing w:after="0"/>
        <w:rPr>
          <w:b/>
          <w:i/>
          <w:sz w:val="28"/>
        </w:rPr>
      </w:pPr>
      <w:r>
        <w:rPr>
          <w:b/>
          <w:sz w:val="24"/>
        </w:rPr>
        <w:t>3GPP TSG-RAN2 Meeting #118e</w:t>
      </w:r>
      <w:r>
        <w:rPr>
          <w:b/>
          <w:i/>
          <w:sz w:val="28"/>
        </w:rPr>
        <w:tab/>
      </w:r>
      <w:r w:rsidR="00485252" w:rsidRPr="00485252">
        <w:rPr>
          <w:b/>
          <w:i/>
          <w:sz w:val="28"/>
        </w:rPr>
        <w:t>R2-220</w:t>
      </w:r>
      <w:r w:rsidR="00D973FB">
        <w:rPr>
          <w:b/>
          <w:i/>
          <w:sz w:val="28"/>
        </w:rPr>
        <w:t>XXXX</w:t>
      </w:r>
    </w:p>
    <w:p w14:paraId="713DC6F6" w14:textId="77777777" w:rsidR="00B80FB0" w:rsidRDefault="00B80FB0" w:rsidP="00B80FB0">
      <w:pPr>
        <w:pStyle w:val="CRCoverPage"/>
        <w:outlineLvl w:val="0"/>
        <w:rPr>
          <w:b/>
          <w:sz w:val="24"/>
        </w:rPr>
      </w:pPr>
      <w:r>
        <w:rPr>
          <w:rFonts w:cs="Arial"/>
          <w:b/>
          <w:sz w:val="24"/>
        </w:rPr>
        <w:t>Electronic, 9</w:t>
      </w:r>
      <w:r>
        <w:rPr>
          <w:rFonts w:cs="Arial"/>
          <w:b/>
          <w:sz w:val="24"/>
          <w:vertAlign w:val="superscript"/>
        </w:rPr>
        <w:t>th</w:t>
      </w:r>
      <w:r>
        <w:rPr>
          <w:rFonts w:cs="Arial"/>
          <w:b/>
          <w:sz w:val="24"/>
        </w:rPr>
        <w:t xml:space="preserve"> May – 20</w:t>
      </w:r>
      <w:r>
        <w:rPr>
          <w:rFonts w:cs="Arial"/>
          <w:b/>
          <w:sz w:val="24"/>
          <w:vertAlign w:val="superscript"/>
        </w:rPr>
        <w:t>th</w:t>
      </w:r>
      <w:r>
        <w:rPr>
          <w:rFonts w:cs="Arial"/>
          <w:b/>
          <w:sz w:val="24"/>
        </w:rPr>
        <w:t xml:space="preserve"> </w:t>
      </w:r>
      <w:r>
        <w:rPr>
          <w:rFonts w:cs="Arial"/>
          <w:b/>
          <w:sz w:val="24"/>
          <w:lang w:eastAsia="zh-CN"/>
        </w:rPr>
        <w:t>May</w:t>
      </w:r>
      <w:r>
        <w:rPr>
          <w:rFonts w:cs="Arial"/>
          <w:b/>
          <w:sz w:val="24"/>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2CC61B9F" w:rsidR="00BB64A6" w:rsidRPr="00485252" w:rsidRDefault="00485252">
            <w:pPr>
              <w:pStyle w:val="CRCoverPage"/>
              <w:spacing w:after="0"/>
              <w:jc w:val="center"/>
              <w:rPr>
                <w:rFonts w:eastAsiaTheme="minorEastAsia"/>
                <w:b/>
                <w:sz w:val="28"/>
                <w:szCs w:val="28"/>
                <w:lang w:eastAsia="zh-CN"/>
              </w:rPr>
            </w:pPr>
            <w:r w:rsidRPr="00485252">
              <w:rPr>
                <w:rFonts w:eastAsiaTheme="minorEastAsia"/>
                <w:b/>
                <w:sz w:val="28"/>
                <w:szCs w:val="28"/>
                <w:lang w:eastAsia="zh-CN"/>
              </w:rPr>
              <w:t>0458</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76DC421" w:rsidR="00BB64A6" w:rsidRDefault="003A2C1C">
            <w:pPr>
              <w:pStyle w:val="CRCoverPage"/>
              <w:spacing w:after="0"/>
              <w:jc w:val="center"/>
              <w:rPr>
                <w:rFonts w:eastAsiaTheme="minorEastAsia"/>
                <w:b/>
                <w:lang w:eastAsia="zh-CN"/>
              </w:rPr>
            </w:pPr>
            <w:r>
              <w:rPr>
                <w:rFonts w:eastAsia="宋体"/>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37FFFB8" w:rsidR="00BB64A6" w:rsidRDefault="00B80FB0" w:rsidP="00B37ED7">
            <w:pPr>
              <w:pStyle w:val="CRCoverPage"/>
              <w:spacing w:after="0"/>
              <w:jc w:val="center"/>
              <w:rPr>
                <w:sz w:val="28"/>
              </w:rPr>
            </w:pPr>
            <w:r w:rsidRPr="00B80FB0">
              <w:rPr>
                <w:b/>
                <w:sz w:val="28"/>
                <w:lang w:val="en-US" w:eastAsia="zh-CN"/>
              </w:rPr>
              <w:t>17.0.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4B6D420A" w:rsidR="00BB64A6" w:rsidRDefault="00B80FB0">
            <w:pPr>
              <w:pStyle w:val="CRCoverPage"/>
              <w:spacing w:after="0"/>
              <w:ind w:left="100" w:right="-609"/>
              <w:rPr>
                <w:rFonts w:eastAsia="宋体"/>
                <w:lang w:eastAsia="zh-CN"/>
              </w:rPr>
            </w:pPr>
            <w:r>
              <w:t>Corrections to</w:t>
            </w:r>
            <w:r w:rsidR="00315BF6" w:rsidRPr="00315BF6">
              <w:t xml:space="preserve">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AB7194" w14:paraId="49E4C8C6" w14:textId="77777777">
        <w:tc>
          <w:tcPr>
            <w:tcW w:w="1843" w:type="dxa"/>
            <w:tcBorders>
              <w:left w:val="single" w:sz="4" w:space="0" w:color="auto"/>
            </w:tcBorders>
          </w:tcPr>
          <w:p w14:paraId="704F6739" w14:textId="77777777" w:rsidR="00AB7194" w:rsidRDefault="00AB7194" w:rsidP="00AB719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401B5334" w:rsidR="00AB7194" w:rsidRDefault="00AB7194" w:rsidP="00AB7194">
            <w:pPr>
              <w:pStyle w:val="CRCoverPage"/>
              <w:spacing w:after="0"/>
              <w:ind w:left="100" w:right="-609"/>
              <w:rPr>
                <w:lang w:val="en-US" w:eastAsia="zh-CN"/>
              </w:rPr>
            </w:pPr>
            <w:r>
              <w:t>Huawei, HiSilicon</w:t>
            </w:r>
          </w:p>
        </w:tc>
      </w:tr>
      <w:tr w:rsidR="00AB7194" w14:paraId="189718A8" w14:textId="77777777">
        <w:tc>
          <w:tcPr>
            <w:tcW w:w="1843" w:type="dxa"/>
            <w:tcBorders>
              <w:left w:val="single" w:sz="4" w:space="0" w:color="auto"/>
            </w:tcBorders>
          </w:tcPr>
          <w:p w14:paraId="68F71F4E" w14:textId="77777777" w:rsidR="00AB7194" w:rsidRDefault="00AB7194" w:rsidP="00AB719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114C999" w:rsidR="00AB7194" w:rsidRDefault="00AB7194" w:rsidP="00AB7194">
            <w:pPr>
              <w:pStyle w:val="CRCoverPage"/>
              <w:spacing w:after="0"/>
              <w:ind w:left="100" w:right="-609"/>
            </w:pPr>
            <w:r>
              <w:t>RAN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5F741E6F" w:rsidR="00BB64A6" w:rsidRDefault="00B80FB0" w:rsidP="002B79D7">
            <w:pPr>
              <w:pStyle w:val="CRCoverPage"/>
              <w:spacing w:after="0"/>
              <w:ind w:left="100"/>
              <w:rPr>
                <w:rFonts w:eastAsia="宋体"/>
                <w:lang w:eastAsia="zh-CN"/>
              </w:rPr>
            </w:pPr>
            <w:r w:rsidRPr="00B80FB0">
              <w:t>2022-05-</w:t>
            </w:r>
            <w:r w:rsidR="00D973FB">
              <w:t>27</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391F9EC" w:rsidR="00BB64A6" w:rsidRDefault="00B80FB0">
            <w:pPr>
              <w:pStyle w:val="CRCoverPage"/>
              <w:spacing w:after="0"/>
              <w:ind w:left="100" w:right="-609"/>
              <w:rPr>
                <w:rFonts w:eastAsia="宋体"/>
                <w:b/>
                <w:bCs/>
                <w:lang w:eastAsia="zh-CN"/>
              </w:rPr>
            </w:pPr>
            <w:r>
              <w:rPr>
                <w:b/>
              </w:rPr>
              <w:t>F</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宋体"/>
                <w:lang w:eastAsia="zh-CN"/>
              </w:rPr>
            </w:pPr>
            <w:r>
              <w:t>Rel-1</w:t>
            </w:r>
            <w:r>
              <w:rPr>
                <w:rFonts w:eastAsia="宋体"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62E25173" w:rsidR="00BB64A6" w:rsidRDefault="007E76A7">
            <w:pPr>
              <w:pStyle w:val="CRCoverPage"/>
              <w:ind w:left="100"/>
              <w:rPr>
                <w:rFonts w:eastAsia="宋体"/>
                <w:lang w:eastAsia="zh-CN"/>
              </w:rPr>
            </w:pPr>
            <w:r>
              <w:t xml:space="preserve">This CR </w:t>
            </w:r>
            <w:r w:rsidR="00B80FB0">
              <w:t xml:space="preserve">corrects and aligns the terminology used for </w:t>
            </w:r>
            <w:r>
              <w:t>the support of Rel-17 UE power saving enhancements in NR</w:t>
            </w:r>
            <w:r w:rsidR="00B80FB0">
              <w:t xml:space="preserve"> along with </w:t>
            </w:r>
            <w:r w:rsidR="00485252">
              <w:t xml:space="preserve">the </w:t>
            </w:r>
            <w:r w:rsidR="00B80FB0">
              <w:t>other editorial corrections</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ACF87C3" w14:textId="1F5B8158" w:rsidR="0000660E" w:rsidRDefault="00B80FB0" w:rsidP="004F3A0C">
            <w:pPr>
              <w:pStyle w:val="CRCoverPage"/>
              <w:ind w:left="100"/>
            </w:pPr>
            <w:r>
              <w:t xml:space="preserve">The </w:t>
            </w:r>
            <w:r w:rsidR="0066551A">
              <w:t xml:space="preserve">correction aligns different </w:t>
            </w:r>
            <w:r>
              <w:t>terminology</w:t>
            </w:r>
            <w:r w:rsidR="0066551A">
              <w:t xml:space="preserve"> </w:t>
            </w:r>
            <w:r>
              <w:t xml:space="preserve">used </w:t>
            </w:r>
            <w:r w:rsidR="0000660E">
              <w:t xml:space="preserve">to have consistent terminology though out the specs for Rel-17 UE power saving enhancements in NR. </w:t>
            </w:r>
          </w:p>
          <w:p w14:paraId="650F8316" w14:textId="254B79D9" w:rsidR="004F3A0C" w:rsidRDefault="0000660E" w:rsidP="004F3A0C">
            <w:pPr>
              <w:pStyle w:val="CRCoverPage"/>
              <w:ind w:left="100"/>
            </w:pPr>
            <w:r>
              <w:t>Additionally</w:t>
            </w:r>
            <w:r w:rsidR="005944C3">
              <w:t>,</w:t>
            </w:r>
            <w:r>
              <w:t xml:space="preserve"> some minor editorials corrections are also made in the C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0697E42B" w:rsidR="00BB64A6" w:rsidRDefault="0000660E">
            <w:pPr>
              <w:pStyle w:val="CRCoverPage"/>
              <w:ind w:left="100"/>
            </w:pPr>
            <w:r>
              <w:t xml:space="preserve">The terminology used for </w:t>
            </w:r>
            <w:r w:rsidR="007E76A7">
              <w:t xml:space="preserve">Rel-17 UE power saving enhancements </w:t>
            </w:r>
            <w:r>
              <w:t>will not be consistent and the specs will remain ambiguous</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0C1907F0" w:rsidR="00BB64A6" w:rsidRDefault="00BB64A6">
            <w:pPr>
              <w:pStyle w:val="CRCoverPage"/>
              <w:spacing w:after="0"/>
              <w:ind w:left="100"/>
              <w:rPr>
                <w:rFonts w:eastAsia="宋体"/>
                <w:lang w:val="en-US" w:eastAsia="zh-CN"/>
              </w:rPr>
            </w:pP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F4F7B3B"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47375495" w:rsidR="00BB64A6" w:rsidRDefault="0000660E">
            <w:pPr>
              <w:pStyle w:val="CRCoverPage"/>
              <w:spacing w:after="0"/>
              <w:jc w:val="center"/>
              <w:rPr>
                <w:b/>
                <w:caps/>
              </w:rPr>
            </w:pPr>
            <w:r>
              <w:rPr>
                <w:b/>
                <w:caps/>
              </w:rPr>
              <w:t>X</w:t>
            </w: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121C37" w14:textId="6884C8FE" w:rsidR="00BB64A6" w:rsidRPr="004A537B" w:rsidRDefault="0000660E" w:rsidP="004A537B">
            <w:pPr>
              <w:pStyle w:val="CRCoverPage"/>
              <w:spacing w:after="0"/>
              <w:ind w:left="99"/>
              <w:rPr>
                <w:rFonts w:eastAsiaTheme="minorEastAsia"/>
                <w:noProof/>
                <w:lang w:eastAsia="zh-CN"/>
              </w:rPr>
            </w:pPr>
            <w:r>
              <w:t>TS/TR ... CR ...</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3850D863" w:rsidR="00BB64A6" w:rsidRDefault="003A2C1C">
            <w:pPr>
              <w:pStyle w:val="CRCoverPage"/>
              <w:spacing w:after="0"/>
              <w:ind w:left="100"/>
            </w:pPr>
            <w:r>
              <w:rPr>
                <w:lang w:eastAsia="zh-CN"/>
              </w:rPr>
              <w:t xml:space="preserve">Ver0 in RAN2#118e: </w:t>
            </w:r>
            <w:r w:rsidRPr="003A2C1C">
              <w:rPr>
                <w:lang w:eastAsia="zh-CN"/>
              </w:rPr>
              <w:t>R2-2205353</w:t>
            </w: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宋体"/>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2CFDA6EC" w14:textId="77777777" w:rsidR="00D973FB" w:rsidRPr="005C624F" w:rsidRDefault="00D973FB" w:rsidP="00D973FB">
      <w:pPr>
        <w:pStyle w:val="2"/>
      </w:pPr>
      <w:bookmarkStart w:id="2" w:name="_Toc20387886"/>
      <w:bookmarkStart w:id="3" w:name="_Toc29375965"/>
      <w:bookmarkStart w:id="4" w:name="_Toc37231822"/>
      <w:bookmarkStart w:id="5" w:name="_Toc46501875"/>
      <w:bookmarkStart w:id="6" w:name="_Toc51971223"/>
      <w:bookmarkStart w:id="7" w:name="_Toc52551206"/>
      <w:bookmarkStart w:id="8" w:name="_Toc100781886"/>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rsidRPr="005C624F">
        <w:t>3.1</w:t>
      </w:r>
      <w:r w:rsidRPr="005C624F">
        <w:tab/>
        <w:t>Abbreviations</w:t>
      </w:r>
      <w:bookmarkEnd w:id="2"/>
      <w:bookmarkEnd w:id="3"/>
      <w:bookmarkEnd w:id="4"/>
      <w:bookmarkEnd w:id="5"/>
      <w:bookmarkEnd w:id="6"/>
      <w:bookmarkEnd w:id="7"/>
      <w:bookmarkEnd w:id="8"/>
    </w:p>
    <w:p w14:paraId="19F97FCF" w14:textId="77777777" w:rsidR="00D973FB" w:rsidRPr="005C624F" w:rsidRDefault="00D973FB" w:rsidP="00D973FB">
      <w:pPr>
        <w:keepNext/>
      </w:pPr>
      <w:r w:rsidRPr="005C624F">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3A8E26C" w14:textId="77777777" w:rsidR="00D973FB" w:rsidRPr="005C624F" w:rsidRDefault="00D973FB" w:rsidP="00D973FB">
      <w:pPr>
        <w:pStyle w:val="EW"/>
      </w:pPr>
      <w:r w:rsidRPr="005C624F">
        <w:t>5GC</w:t>
      </w:r>
      <w:r w:rsidRPr="005C624F">
        <w:tab/>
        <w:t>5G Core Network</w:t>
      </w:r>
    </w:p>
    <w:p w14:paraId="510301E1" w14:textId="77777777" w:rsidR="00D973FB" w:rsidRPr="005C624F" w:rsidRDefault="00D973FB" w:rsidP="00D973FB">
      <w:pPr>
        <w:pStyle w:val="EW"/>
      </w:pPr>
      <w:r w:rsidRPr="005C624F">
        <w:t>5GS</w:t>
      </w:r>
      <w:r w:rsidRPr="005C624F">
        <w:tab/>
        <w:t>5G System</w:t>
      </w:r>
    </w:p>
    <w:p w14:paraId="7B6BFADD" w14:textId="77777777" w:rsidR="00D973FB" w:rsidRPr="005C624F" w:rsidRDefault="00D973FB" w:rsidP="00D973FB">
      <w:pPr>
        <w:pStyle w:val="EW"/>
      </w:pPr>
      <w:r w:rsidRPr="005C624F">
        <w:t>5QI</w:t>
      </w:r>
      <w:r w:rsidRPr="005C624F">
        <w:tab/>
        <w:t>5G QoS Identifier</w:t>
      </w:r>
    </w:p>
    <w:p w14:paraId="7883E03A" w14:textId="77777777" w:rsidR="00D973FB" w:rsidRPr="005C624F" w:rsidRDefault="00D973FB" w:rsidP="00D973FB">
      <w:pPr>
        <w:pStyle w:val="EW"/>
      </w:pPr>
      <w:r w:rsidRPr="005C624F">
        <w:t>A-CSI</w:t>
      </w:r>
      <w:r w:rsidRPr="005C624F">
        <w:tab/>
        <w:t>Aperiodic CSI</w:t>
      </w:r>
    </w:p>
    <w:p w14:paraId="763DF94B" w14:textId="77777777" w:rsidR="00D973FB" w:rsidRPr="005C624F" w:rsidRDefault="00D973FB" w:rsidP="00D973FB">
      <w:pPr>
        <w:pStyle w:val="EW"/>
      </w:pPr>
      <w:r w:rsidRPr="005C624F">
        <w:t>AKA</w:t>
      </w:r>
      <w:r w:rsidRPr="005C624F">
        <w:tab/>
        <w:t>Authentication and Key Agreement</w:t>
      </w:r>
    </w:p>
    <w:p w14:paraId="4291A590" w14:textId="77777777" w:rsidR="00D973FB" w:rsidRPr="005C624F" w:rsidRDefault="00D973FB" w:rsidP="00D973FB">
      <w:pPr>
        <w:pStyle w:val="EW"/>
      </w:pPr>
      <w:r w:rsidRPr="005C624F">
        <w:t>AMBR</w:t>
      </w:r>
      <w:r w:rsidRPr="005C624F">
        <w:tab/>
        <w:t>Aggregate Maximum Bit Rate</w:t>
      </w:r>
    </w:p>
    <w:p w14:paraId="68894DC4" w14:textId="77777777" w:rsidR="00D973FB" w:rsidRPr="005C624F" w:rsidRDefault="00D973FB" w:rsidP="00D973FB">
      <w:pPr>
        <w:pStyle w:val="EW"/>
      </w:pPr>
      <w:r w:rsidRPr="005C624F">
        <w:t>AMC</w:t>
      </w:r>
      <w:r w:rsidRPr="005C624F">
        <w:tab/>
        <w:t>Adaptive Modulation and Coding</w:t>
      </w:r>
    </w:p>
    <w:p w14:paraId="76794AD7" w14:textId="77777777" w:rsidR="00D973FB" w:rsidRPr="005C624F" w:rsidRDefault="00D973FB" w:rsidP="00D973FB">
      <w:pPr>
        <w:pStyle w:val="EW"/>
      </w:pPr>
      <w:r w:rsidRPr="005C624F">
        <w:t>AMF</w:t>
      </w:r>
      <w:r w:rsidRPr="005C624F">
        <w:tab/>
        <w:t>Access and Mobility Management Function</w:t>
      </w:r>
    </w:p>
    <w:p w14:paraId="263916DD" w14:textId="77777777" w:rsidR="00D973FB" w:rsidRPr="005C624F" w:rsidRDefault="00D973FB" w:rsidP="00D973FB">
      <w:pPr>
        <w:pStyle w:val="EW"/>
      </w:pPr>
      <w:r w:rsidRPr="005C624F">
        <w:t>ARP</w:t>
      </w:r>
      <w:r w:rsidRPr="005C624F">
        <w:tab/>
        <w:t>Allocation and Retention Priority</w:t>
      </w:r>
    </w:p>
    <w:p w14:paraId="772EE064" w14:textId="77777777" w:rsidR="00D973FB" w:rsidRPr="005C624F" w:rsidRDefault="00D973FB" w:rsidP="00D973FB">
      <w:pPr>
        <w:pStyle w:val="EW"/>
      </w:pPr>
      <w:r w:rsidRPr="005C624F">
        <w:t>BA</w:t>
      </w:r>
      <w:r w:rsidRPr="005C624F">
        <w:tab/>
        <w:t>Bandwidth Adaptation</w:t>
      </w:r>
    </w:p>
    <w:p w14:paraId="5C6360CD" w14:textId="77777777" w:rsidR="00D973FB" w:rsidRPr="005C624F" w:rsidRDefault="00D973FB" w:rsidP="00D973FB">
      <w:pPr>
        <w:pStyle w:val="EW"/>
      </w:pPr>
      <w:r w:rsidRPr="005C624F">
        <w:t>BCCH</w:t>
      </w:r>
      <w:r w:rsidRPr="005C624F">
        <w:tab/>
        <w:t>Broadcast Control Channel</w:t>
      </w:r>
    </w:p>
    <w:p w14:paraId="6B8577B4" w14:textId="77777777" w:rsidR="00D973FB" w:rsidRPr="005C624F" w:rsidRDefault="00D973FB" w:rsidP="00D973FB">
      <w:pPr>
        <w:pStyle w:val="EW"/>
      </w:pPr>
      <w:r w:rsidRPr="005C624F">
        <w:t>BCH</w:t>
      </w:r>
      <w:r w:rsidRPr="005C624F">
        <w:tab/>
        <w:t>Broadcast Channel</w:t>
      </w:r>
    </w:p>
    <w:p w14:paraId="7A4E2F6B" w14:textId="77777777" w:rsidR="00D973FB" w:rsidRPr="005C624F" w:rsidRDefault="00D973FB" w:rsidP="00D973FB">
      <w:pPr>
        <w:pStyle w:val="EW"/>
      </w:pPr>
      <w:r w:rsidRPr="005C624F">
        <w:t>BFD</w:t>
      </w:r>
      <w:r w:rsidRPr="005C624F">
        <w:tab/>
        <w:t>Beam Failure Detection</w:t>
      </w:r>
    </w:p>
    <w:p w14:paraId="247E25F7" w14:textId="77777777" w:rsidR="00D973FB" w:rsidRPr="005C624F" w:rsidRDefault="00D973FB" w:rsidP="00D973FB">
      <w:pPr>
        <w:pStyle w:val="EW"/>
      </w:pPr>
      <w:r w:rsidRPr="005C624F">
        <w:t>BH</w:t>
      </w:r>
      <w:r w:rsidRPr="005C624F">
        <w:tab/>
        <w:t>Backhaul</w:t>
      </w:r>
    </w:p>
    <w:p w14:paraId="16834595" w14:textId="77777777" w:rsidR="00D973FB" w:rsidRPr="005C624F" w:rsidRDefault="00D973FB" w:rsidP="00D973FB">
      <w:pPr>
        <w:pStyle w:val="EW"/>
      </w:pPr>
      <w:r w:rsidRPr="005C624F">
        <w:t>BL</w:t>
      </w:r>
      <w:r w:rsidRPr="005C624F">
        <w:tab/>
        <w:t>Bandwidth reduced Low complexity</w:t>
      </w:r>
    </w:p>
    <w:p w14:paraId="4511183B" w14:textId="77777777" w:rsidR="00D973FB" w:rsidRPr="005C624F" w:rsidRDefault="00D973FB" w:rsidP="00D973FB">
      <w:pPr>
        <w:pStyle w:val="EW"/>
      </w:pPr>
      <w:r w:rsidRPr="005C624F">
        <w:t>BPSK</w:t>
      </w:r>
      <w:r w:rsidRPr="005C624F">
        <w:tab/>
        <w:t>Binary Phase Shift Keying</w:t>
      </w:r>
    </w:p>
    <w:p w14:paraId="3BDB64A1" w14:textId="77777777" w:rsidR="00D973FB" w:rsidRPr="005C624F" w:rsidRDefault="00D973FB" w:rsidP="00D973FB">
      <w:pPr>
        <w:pStyle w:val="EW"/>
      </w:pPr>
      <w:r w:rsidRPr="005C624F">
        <w:t>C-RNTI</w:t>
      </w:r>
      <w:r w:rsidRPr="005C624F">
        <w:tab/>
        <w:t>Cell RNTI</w:t>
      </w:r>
    </w:p>
    <w:p w14:paraId="6AB03C1E" w14:textId="77777777" w:rsidR="00D973FB" w:rsidRPr="005C624F" w:rsidRDefault="00D973FB" w:rsidP="00D973FB">
      <w:pPr>
        <w:pStyle w:val="EW"/>
      </w:pPr>
      <w:r w:rsidRPr="005C624F">
        <w:t>CAG</w:t>
      </w:r>
      <w:r w:rsidRPr="005C624F">
        <w:tab/>
        <w:t>Closed Access Group</w:t>
      </w:r>
    </w:p>
    <w:p w14:paraId="05FF3D9E" w14:textId="77777777" w:rsidR="00D973FB" w:rsidRPr="005C624F" w:rsidRDefault="00D973FB" w:rsidP="00D973FB">
      <w:pPr>
        <w:pStyle w:val="EW"/>
      </w:pPr>
      <w:r w:rsidRPr="005C624F">
        <w:t>CAPC</w:t>
      </w:r>
      <w:r w:rsidRPr="005C624F">
        <w:tab/>
        <w:t>Channel Access Priority Class</w:t>
      </w:r>
    </w:p>
    <w:p w14:paraId="2BEB8D66" w14:textId="77777777" w:rsidR="00D973FB" w:rsidRPr="005C624F" w:rsidRDefault="00D973FB" w:rsidP="00D973FB">
      <w:pPr>
        <w:pStyle w:val="EW"/>
      </w:pPr>
      <w:r w:rsidRPr="005C624F">
        <w:t>CBRA</w:t>
      </w:r>
      <w:r w:rsidRPr="005C624F">
        <w:tab/>
        <w:t>Contention Based Random Access</w:t>
      </w:r>
    </w:p>
    <w:p w14:paraId="069C41F9" w14:textId="77777777" w:rsidR="00D973FB" w:rsidRPr="005C624F" w:rsidRDefault="00D973FB" w:rsidP="00D973FB">
      <w:pPr>
        <w:pStyle w:val="EW"/>
      </w:pPr>
      <w:r w:rsidRPr="005C624F">
        <w:t>CCE</w:t>
      </w:r>
      <w:r w:rsidRPr="005C624F">
        <w:tab/>
        <w:t>Control Channel Element</w:t>
      </w:r>
    </w:p>
    <w:p w14:paraId="339B9E9C" w14:textId="77777777" w:rsidR="00D973FB" w:rsidRPr="005C624F" w:rsidRDefault="00D973FB" w:rsidP="00D973FB">
      <w:pPr>
        <w:pStyle w:val="EW"/>
      </w:pPr>
      <w:r w:rsidRPr="005C624F">
        <w:t>CD-SSB</w:t>
      </w:r>
      <w:r w:rsidRPr="005C624F">
        <w:tab/>
        <w:t>Cell Defining SSB</w:t>
      </w:r>
    </w:p>
    <w:p w14:paraId="7420A681" w14:textId="77777777" w:rsidR="00D973FB" w:rsidRPr="005C624F" w:rsidRDefault="00D973FB" w:rsidP="00D973FB">
      <w:pPr>
        <w:pStyle w:val="EW"/>
      </w:pPr>
      <w:r w:rsidRPr="005C624F">
        <w:t>CFRA</w:t>
      </w:r>
      <w:r w:rsidRPr="005C624F">
        <w:tab/>
        <w:t>Contention Free Random Access</w:t>
      </w:r>
    </w:p>
    <w:p w14:paraId="23A088EB" w14:textId="77777777" w:rsidR="00D973FB" w:rsidRPr="005C624F" w:rsidRDefault="00D973FB" w:rsidP="00D973FB">
      <w:pPr>
        <w:pStyle w:val="EW"/>
      </w:pPr>
      <w:r w:rsidRPr="005C624F">
        <w:t>CG</w:t>
      </w:r>
      <w:r w:rsidRPr="005C624F">
        <w:tab/>
        <w:t>Configured Grant</w:t>
      </w:r>
    </w:p>
    <w:p w14:paraId="60B16221" w14:textId="77777777" w:rsidR="00D973FB" w:rsidRPr="005C624F" w:rsidRDefault="00D973FB" w:rsidP="00D973FB">
      <w:pPr>
        <w:pStyle w:val="EW"/>
      </w:pPr>
      <w:r w:rsidRPr="005C624F">
        <w:t>CHO</w:t>
      </w:r>
      <w:r w:rsidRPr="005C624F">
        <w:tab/>
        <w:t>Conditional Handover</w:t>
      </w:r>
    </w:p>
    <w:p w14:paraId="100E8620" w14:textId="77777777" w:rsidR="00D973FB" w:rsidRPr="005C624F" w:rsidRDefault="00D973FB" w:rsidP="00D973FB">
      <w:pPr>
        <w:pStyle w:val="EW"/>
      </w:pPr>
      <w:proofErr w:type="spellStart"/>
      <w:r w:rsidRPr="005C624F">
        <w:t>CIoT</w:t>
      </w:r>
      <w:proofErr w:type="spellEnd"/>
      <w:r w:rsidRPr="005C624F">
        <w:tab/>
        <w:t>Cellular Internet of Things</w:t>
      </w:r>
    </w:p>
    <w:p w14:paraId="183C2FF3" w14:textId="77777777" w:rsidR="00D973FB" w:rsidRPr="005C624F" w:rsidRDefault="00D973FB" w:rsidP="00D973FB">
      <w:pPr>
        <w:pStyle w:val="EW"/>
      </w:pPr>
      <w:r w:rsidRPr="005C624F">
        <w:t>CLI</w:t>
      </w:r>
      <w:r w:rsidRPr="005C624F">
        <w:tab/>
        <w:t>Cross Link interference</w:t>
      </w:r>
    </w:p>
    <w:p w14:paraId="58084B34" w14:textId="77777777" w:rsidR="00D973FB" w:rsidRPr="005C624F" w:rsidRDefault="00D973FB" w:rsidP="00D973FB">
      <w:pPr>
        <w:pStyle w:val="EW"/>
      </w:pPr>
      <w:r w:rsidRPr="005C624F">
        <w:t>CMAS</w:t>
      </w:r>
      <w:r w:rsidRPr="005C624F">
        <w:tab/>
        <w:t>Commercial Mobile Alert Service</w:t>
      </w:r>
    </w:p>
    <w:p w14:paraId="5139E022" w14:textId="77777777" w:rsidR="00D973FB" w:rsidRPr="005C624F" w:rsidRDefault="00D973FB" w:rsidP="00D973FB">
      <w:pPr>
        <w:pStyle w:val="EW"/>
      </w:pPr>
      <w:r w:rsidRPr="005C624F">
        <w:t>CORESET</w:t>
      </w:r>
      <w:r w:rsidRPr="005C624F">
        <w:tab/>
        <w:t>Control Resource Set</w:t>
      </w:r>
    </w:p>
    <w:p w14:paraId="345854D0" w14:textId="77777777" w:rsidR="00D973FB" w:rsidRPr="005C624F" w:rsidRDefault="00D973FB" w:rsidP="00D973FB">
      <w:pPr>
        <w:pStyle w:val="EW"/>
      </w:pPr>
      <w:r w:rsidRPr="005C624F">
        <w:t>CP</w:t>
      </w:r>
      <w:r w:rsidRPr="005C624F">
        <w:tab/>
        <w:t>Cyclic Prefix</w:t>
      </w:r>
    </w:p>
    <w:p w14:paraId="3BBA8EF2" w14:textId="77777777" w:rsidR="00D973FB" w:rsidRPr="005C624F" w:rsidRDefault="00D973FB" w:rsidP="00D973FB">
      <w:pPr>
        <w:pStyle w:val="EW"/>
      </w:pPr>
      <w:r w:rsidRPr="005C624F">
        <w:t>CPC</w:t>
      </w:r>
      <w:r w:rsidRPr="005C624F">
        <w:tab/>
        <w:t xml:space="preserve">Conditional </w:t>
      </w:r>
      <w:proofErr w:type="spellStart"/>
      <w:r w:rsidRPr="005C624F">
        <w:t>PSCell</w:t>
      </w:r>
      <w:proofErr w:type="spellEnd"/>
      <w:r w:rsidRPr="005C624F">
        <w:t xml:space="preserve"> Change</w:t>
      </w:r>
    </w:p>
    <w:p w14:paraId="7F0ABC84" w14:textId="77777777" w:rsidR="00D973FB" w:rsidRPr="005C624F" w:rsidRDefault="00D973FB" w:rsidP="00D973FB">
      <w:pPr>
        <w:pStyle w:val="EW"/>
      </w:pPr>
      <w:r w:rsidRPr="005C624F">
        <w:t>DAG</w:t>
      </w:r>
      <w:r w:rsidRPr="005C624F">
        <w:tab/>
        <w:t>Directed Acyclic Graph</w:t>
      </w:r>
    </w:p>
    <w:p w14:paraId="59EF15A7" w14:textId="77777777" w:rsidR="00D973FB" w:rsidRPr="005C624F" w:rsidRDefault="00D973FB" w:rsidP="00D973FB">
      <w:pPr>
        <w:pStyle w:val="EW"/>
      </w:pPr>
      <w:r w:rsidRPr="005C624F">
        <w:t>DAPS</w:t>
      </w:r>
      <w:r w:rsidRPr="005C624F">
        <w:tab/>
        <w:t>Dual Active Protocol Stack</w:t>
      </w:r>
    </w:p>
    <w:p w14:paraId="441E91B1" w14:textId="77777777" w:rsidR="00D973FB" w:rsidRPr="005C624F" w:rsidRDefault="00D973FB" w:rsidP="00D973FB">
      <w:pPr>
        <w:pStyle w:val="EW"/>
      </w:pPr>
      <w:r w:rsidRPr="005C624F">
        <w:t>DFT</w:t>
      </w:r>
      <w:r w:rsidRPr="005C624F">
        <w:tab/>
        <w:t>Discrete Fourier Transform</w:t>
      </w:r>
    </w:p>
    <w:p w14:paraId="63C80DF6" w14:textId="77777777" w:rsidR="00D973FB" w:rsidRPr="005C624F" w:rsidRDefault="00D973FB" w:rsidP="00D973FB">
      <w:pPr>
        <w:pStyle w:val="EW"/>
      </w:pPr>
      <w:r w:rsidRPr="005C624F">
        <w:t>DCI</w:t>
      </w:r>
      <w:r w:rsidRPr="005C624F">
        <w:tab/>
        <w:t>Downlink Control Information</w:t>
      </w:r>
    </w:p>
    <w:p w14:paraId="0CCC8E55" w14:textId="77777777" w:rsidR="00D973FB" w:rsidRPr="005C624F" w:rsidRDefault="00D973FB" w:rsidP="00D973FB">
      <w:pPr>
        <w:pStyle w:val="EW"/>
      </w:pPr>
      <w:r w:rsidRPr="005C624F">
        <w:t>DCP</w:t>
      </w:r>
      <w:r w:rsidRPr="005C624F">
        <w:tab/>
        <w:t>DCI with CRC scrambled by PS-RNTI</w:t>
      </w:r>
    </w:p>
    <w:p w14:paraId="1E7CFEF0" w14:textId="77777777" w:rsidR="00D973FB" w:rsidRPr="005C624F" w:rsidRDefault="00D973FB" w:rsidP="00D973FB">
      <w:pPr>
        <w:pStyle w:val="EW"/>
      </w:pPr>
      <w:r w:rsidRPr="005C624F">
        <w:t>DL-</w:t>
      </w:r>
      <w:proofErr w:type="spellStart"/>
      <w:r w:rsidRPr="005C624F">
        <w:t>AoD</w:t>
      </w:r>
      <w:proofErr w:type="spellEnd"/>
      <w:r w:rsidRPr="005C624F">
        <w:tab/>
        <w:t>Downlink Angle-of-Departure</w:t>
      </w:r>
    </w:p>
    <w:p w14:paraId="3C4D0F89" w14:textId="77777777" w:rsidR="00D973FB" w:rsidRPr="005C624F" w:rsidRDefault="00D973FB" w:rsidP="00D973FB">
      <w:pPr>
        <w:pStyle w:val="EW"/>
      </w:pPr>
      <w:r w:rsidRPr="005C624F">
        <w:t>DL-SCH</w:t>
      </w:r>
      <w:r w:rsidRPr="005C624F">
        <w:tab/>
        <w:t>Downlink Shared Channel</w:t>
      </w:r>
    </w:p>
    <w:p w14:paraId="7359C625" w14:textId="77777777" w:rsidR="00D973FB" w:rsidRPr="005C624F" w:rsidRDefault="00D973FB" w:rsidP="00D973FB">
      <w:pPr>
        <w:pStyle w:val="EW"/>
      </w:pPr>
      <w:r w:rsidRPr="005C624F">
        <w:t>DL-TDOA</w:t>
      </w:r>
      <w:r w:rsidRPr="005C624F">
        <w:tab/>
        <w:t>Downlink Time Difference Of Arrival</w:t>
      </w:r>
    </w:p>
    <w:p w14:paraId="56136F4D" w14:textId="77777777" w:rsidR="00D973FB" w:rsidRPr="005C624F" w:rsidRDefault="00D973FB" w:rsidP="00D973FB">
      <w:pPr>
        <w:pStyle w:val="EW"/>
      </w:pPr>
      <w:r w:rsidRPr="005C624F">
        <w:t>DMRS</w:t>
      </w:r>
      <w:r w:rsidRPr="005C624F">
        <w:tab/>
        <w:t>Demodulation Reference Signal</w:t>
      </w:r>
    </w:p>
    <w:p w14:paraId="42A1D289" w14:textId="77777777" w:rsidR="00D973FB" w:rsidRPr="005C624F" w:rsidRDefault="00D973FB" w:rsidP="00D973FB">
      <w:pPr>
        <w:pStyle w:val="EW"/>
      </w:pPr>
      <w:r w:rsidRPr="005C624F">
        <w:t>DRX</w:t>
      </w:r>
      <w:r w:rsidRPr="005C624F">
        <w:tab/>
        <w:t>Discontinuous Reception</w:t>
      </w:r>
    </w:p>
    <w:p w14:paraId="5516AB62" w14:textId="77777777" w:rsidR="00D973FB" w:rsidRPr="005C624F" w:rsidRDefault="00D973FB" w:rsidP="00D973FB">
      <w:pPr>
        <w:pStyle w:val="EW"/>
      </w:pPr>
      <w:r w:rsidRPr="005C624F">
        <w:t>E-CID</w:t>
      </w:r>
      <w:r w:rsidRPr="005C624F">
        <w:tab/>
        <w:t>Enhanced Cell-ID (positioning method)</w:t>
      </w:r>
    </w:p>
    <w:p w14:paraId="61B9B1BB" w14:textId="77777777" w:rsidR="00D973FB" w:rsidRPr="005C624F" w:rsidRDefault="00D973FB" w:rsidP="00D973FB">
      <w:pPr>
        <w:pStyle w:val="EW"/>
      </w:pPr>
      <w:r w:rsidRPr="005C624F">
        <w:t>EHC</w:t>
      </w:r>
      <w:r w:rsidRPr="005C624F">
        <w:tab/>
        <w:t>Ethernet Header Compression</w:t>
      </w:r>
    </w:p>
    <w:p w14:paraId="2BE438B0" w14:textId="77777777" w:rsidR="00D973FB" w:rsidRPr="005C624F" w:rsidRDefault="00D973FB" w:rsidP="00D973FB">
      <w:pPr>
        <w:pStyle w:val="EW"/>
      </w:pPr>
      <w:r w:rsidRPr="005C624F">
        <w:t>ETWS</w:t>
      </w:r>
      <w:r w:rsidRPr="005C624F">
        <w:tab/>
        <w:t>Earthquake and Tsunami Warning System</w:t>
      </w:r>
    </w:p>
    <w:p w14:paraId="6D5F8509" w14:textId="77777777" w:rsidR="00D973FB" w:rsidRPr="005C624F" w:rsidRDefault="00D973FB" w:rsidP="00D973FB">
      <w:pPr>
        <w:pStyle w:val="EW"/>
      </w:pPr>
      <w:r w:rsidRPr="005C624F">
        <w:t>FS</w:t>
      </w:r>
      <w:r w:rsidRPr="005C624F">
        <w:tab/>
        <w:t>Feature Set</w:t>
      </w:r>
    </w:p>
    <w:p w14:paraId="047FA6F4" w14:textId="77777777" w:rsidR="00D973FB" w:rsidRPr="005C624F" w:rsidRDefault="00D973FB" w:rsidP="00D973FB">
      <w:pPr>
        <w:pStyle w:val="EW"/>
      </w:pPr>
      <w:r w:rsidRPr="005C624F">
        <w:t>FSA ID</w:t>
      </w:r>
      <w:r w:rsidRPr="005C624F">
        <w:tab/>
        <w:t>Frequency Selection Area Identity</w:t>
      </w:r>
    </w:p>
    <w:p w14:paraId="30349BB5" w14:textId="77777777" w:rsidR="00D973FB" w:rsidRPr="005C624F" w:rsidRDefault="00D973FB" w:rsidP="00D973FB">
      <w:pPr>
        <w:pStyle w:val="EW"/>
      </w:pPr>
      <w:r w:rsidRPr="005C624F">
        <w:t>G-CS-RNTI</w:t>
      </w:r>
      <w:r w:rsidRPr="005C624F">
        <w:tab/>
        <w:t>Group Configured Scheduling RNTI</w:t>
      </w:r>
    </w:p>
    <w:p w14:paraId="6D464A04" w14:textId="77777777" w:rsidR="00D973FB" w:rsidRPr="005C624F" w:rsidRDefault="00D973FB" w:rsidP="00D973FB">
      <w:pPr>
        <w:pStyle w:val="EW"/>
      </w:pPr>
      <w:r w:rsidRPr="005C624F">
        <w:t>G-RNTI</w:t>
      </w:r>
      <w:r w:rsidRPr="005C624F">
        <w:tab/>
        <w:t>Group RNTI</w:t>
      </w:r>
    </w:p>
    <w:p w14:paraId="3C925E6F" w14:textId="77777777" w:rsidR="00D973FB" w:rsidRPr="005C624F" w:rsidRDefault="00D973FB" w:rsidP="00D973FB">
      <w:pPr>
        <w:pStyle w:val="EW"/>
      </w:pPr>
      <w:r w:rsidRPr="005C624F">
        <w:t>GFBR</w:t>
      </w:r>
      <w:r w:rsidRPr="005C624F">
        <w:tab/>
        <w:t>Guaranteed Flow Bit Rate</w:t>
      </w:r>
    </w:p>
    <w:p w14:paraId="563DA037" w14:textId="77777777" w:rsidR="00D973FB" w:rsidRPr="005C624F" w:rsidRDefault="00D973FB" w:rsidP="00D973FB">
      <w:pPr>
        <w:pStyle w:val="EW"/>
        <w:rPr>
          <w:rFonts w:eastAsia="PMingLiU"/>
        </w:rPr>
      </w:pPr>
      <w:r w:rsidRPr="005C624F">
        <w:rPr>
          <w:rFonts w:eastAsia="PMingLiU"/>
        </w:rPr>
        <w:lastRenderedPageBreak/>
        <w:t>GIN</w:t>
      </w:r>
      <w:r w:rsidRPr="005C624F">
        <w:rPr>
          <w:rFonts w:eastAsia="PMingLiU"/>
        </w:rPr>
        <w:tab/>
        <w:t>Group ID for Network selection</w:t>
      </w:r>
    </w:p>
    <w:p w14:paraId="15383A4C" w14:textId="77777777" w:rsidR="00D973FB" w:rsidRPr="005C624F" w:rsidRDefault="00D973FB" w:rsidP="00D973FB">
      <w:pPr>
        <w:pStyle w:val="EW"/>
      </w:pPr>
      <w:r w:rsidRPr="005C624F">
        <w:t>GSO</w:t>
      </w:r>
      <w:r w:rsidRPr="005C624F">
        <w:tab/>
        <w:t>Geosynchronous Orbit</w:t>
      </w:r>
    </w:p>
    <w:p w14:paraId="292120B2" w14:textId="77777777" w:rsidR="00D973FB" w:rsidRPr="005C624F" w:rsidRDefault="00D973FB" w:rsidP="00D973FB">
      <w:pPr>
        <w:pStyle w:val="EW"/>
      </w:pPr>
      <w:r w:rsidRPr="005C624F">
        <w:t>H-SFN</w:t>
      </w:r>
      <w:r w:rsidRPr="005C624F">
        <w:tab/>
        <w:t>Hyper System Frame Number</w:t>
      </w:r>
    </w:p>
    <w:p w14:paraId="76F01125" w14:textId="77777777" w:rsidR="00D973FB" w:rsidRPr="005C624F" w:rsidRDefault="00D973FB" w:rsidP="00D973FB">
      <w:pPr>
        <w:pStyle w:val="EW"/>
      </w:pPr>
      <w:r w:rsidRPr="005C624F">
        <w:t>HAPS</w:t>
      </w:r>
      <w:r w:rsidRPr="005C624F">
        <w:tab/>
        <w:t>High Altitude Platform Station</w:t>
      </w:r>
    </w:p>
    <w:p w14:paraId="72CEB964" w14:textId="77777777" w:rsidR="00D973FB" w:rsidRPr="005C624F" w:rsidRDefault="00D973FB" w:rsidP="00D973FB">
      <w:pPr>
        <w:pStyle w:val="EW"/>
      </w:pPr>
      <w:r w:rsidRPr="005C624F">
        <w:t>HRNN</w:t>
      </w:r>
      <w:r w:rsidRPr="005C624F">
        <w:tab/>
        <w:t>Human-Readable Network Name</w:t>
      </w:r>
    </w:p>
    <w:p w14:paraId="7FAB2264" w14:textId="77777777" w:rsidR="00D973FB" w:rsidRPr="005C624F" w:rsidRDefault="00D973FB" w:rsidP="00D973FB">
      <w:pPr>
        <w:pStyle w:val="EW"/>
      </w:pPr>
      <w:r w:rsidRPr="005C624F">
        <w:t>IAB</w:t>
      </w:r>
      <w:r w:rsidRPr="005C624F">
        <w:tab/>
        <w:t>Integrated Access and Backhaul</w:t>
      </w:r>
    </w:p>
    <w:p w14:paraId="63535A46" w14:textId="77777777" w:rsidR="00D973FB" w:rsidRPr="005C624F" w:rsidRDefault="00D973FB" w:rsidP="00D973FB">
      <w:pPr>
        <w:pStyle w:val="EW"/>
      </w:pPr>
      <w:r w:rsidRPr="005C624F">
        <w:t>IFRI</w:t>
      </w:r>
      <w:r w:rsidRPr="005C624F">
        <w:tab/>
        <w:t>Intra Frequency Reselection Indication</w:t>
      </w:r>
    </w:p>
    <w:p w14:paraId="0FBB2AB1" w14:textId="77777777" w:rsidR="00D973FB" w:rsidRPr="005C624F" w:rsidRDefault="00D973FB" w:rsidP="00D973FB">
      <w:pPr>
        <w:pStyle w:val="EW"/>
      </w:pPr>
      <w:r w:rsidRPr="005C624F">
        <w:t>I-RNTI</w:t>
      </w:r>
      <w:r w:rsidRPr="005C624F">
        <w:tab/>
        <w:t>Inactive RNTI</w:t>
      </w:r>
    </w:p>
    <w:p w14:paraId="1A617410" w14:textId="77777777" w:rsidR="00D973FB" w:rsidRPr="005C624F" w:rsidRDefault="00D973FB" w:rsidP="00D973FB">
      <w:pPr>
        <w:pStyle w:val="EW"/>
      </w:pPr>
      <w:r w:rsidRPr="005C624F">
        <w:t>INT-RNTI</w:t>
      </w:r>
      <w:r w:rsidRPr="005C624F">
        <w:tab/>
        <w:t>Interruption RNTI</w:t>
      </w:r>
    </w:p>
    <w:p w14:paraId="27AE404A" w14:textId="77777777" w:rsidR="00D973FB" w:rsidRPr="005C624F" w:rsidRDefault="00D973FB" w:rsidP="00D973FB">
      <w:pPr>
        <w:pStyle w:val="EW"/>
      </w:pPr>
      <w:r w:rsidRPr="005C624F">
        <w:t>KPAS</w:t>
      </w:r>
      <w:r w:rsidRPr="005C624F">
        <w:tab/>
        <w:t>Korean Public Alarm System</w:t>
      </w:r>
    </w:p>
    <w:p w14:paraId="62E50C61" w14:textId="77777777" w:rsidR="00D973FB" w:rsidRPr="005C624F" w:rsidRDefault="00D973FB" w:rsidP="00D973FB">
      <w:pPr>
        <w:pStyle w:val="EW"/>
      </w:pPr>
      <w:r w:rsidRPr="005C624F">
        <w:t>L2</w:t>
      </w:r>
      <w:r w:rsidRPr="005C624F">
        <w:tab/>
        <w:t>Layer-2</w:t>
      </w:r>
    </w:p>
    <w:p w14:paraId="0818D99B" w14:textId="77777777" w:rsidR="00D973FB" w:rsidRPr="005C624F" w:rsidRDefault="00D973FB" w:rsidP="00D973FB">
      <w:pPr>
        <w:pStyle w:val="EW"/>
      </w:pPr>
      <w:r w:rsidRPr="005C624F">
        <w:t>L3</w:t>
      </w:r>
      <w:r w:rsidRPr="005C624F">
        <w:tab/>
        <w:t>Layer-3</w:t>
      </w:r>
    </w:p>
    <w:p w14:paraId="3C60C628" w14:textId="77777777" w:rsidR="00D973FB" w:rsidRPr="005C624F" w:rsidRDefault="00D973FB" w:rsidP="00D973FB">
      <w:pPr>
        <w:pStyle w:val="EW"/>
      </w:pPr>
      <w:r w:rsidRPr="005C624F">
        <w:t>LDPC</w:t>
      </w:r>
      <w:r w:rsidRPr="005C624F">
        <w:tab/>
        <w:t>Low Density Parity Check</w:t>
      </w:r>
    </w:p>
    <w:p w14:paraId="679EC4DF" w14:textId="77777777" w:rsidR="00D973FB" w:rsidRPr="005C624F" w:rsidRDefault="00D973FB" w:rsidP="00D973FB">
      <w:pPr>
        <w:pStyle w:val="EW"/>
      </w:pPr>
      <w:r w:rsidRPr="005C624F">
        <w:t>LEO</w:t>
      </w:r>
      <w:r w:rsidRPr="005C624F">
        <w:tab/>
        <w:t>Low Earth Orbit</w:t>
      </w:r>
    </w:p>
    <w:p w14:paraId="50F37EC5" w14:textId="77777777" w:rsidR="00D973FB" w:rsidRPr="005C624F" w:rsidRDefault="00D973FB" w:rsidP="00D973FB">
      <w:pPr>
        <w:pStyle w:val="EW"/>
        <w:rPr>
          <w:rFonts w:eastAsia="宋体"/>
          <w:lang w:eastAsia="zh-CN"/>
        </w:rPr>
      </w:pPr>
      <w:r w:rsidRPr="005C624F">
        <w:rPr>
          <w:rFonts w:eastAsia="宋体"/>
          <w:bCs/>
        </w:rPr>
        <w:t>MBS</w:t>
      </w:r>
      <w:r w:rsidRPr="005C624F">
        <w:rPr>
          <w:rFonts w:eastAsia="宋体"/>
          <w:bCs/>
        </w:rPr>
        <w:tab/>
      </w:r>
      <w:r w:rsidRPr="005C624F">
        <w:rPr>
          <w:rFonts w:eastAsia="宋体"/>
        </w:rPr>
        <w:t>Multicast</w:t>
      </w:r>
      <w:r w:rsidRPr="005C624F">
        <w:rPr>
          <w:rFonts w:eastAsia="宋体"/>
          <w:lang w:eastAsia="zh-CN"/>
        </w:rPr>
        <w:t>/</w:t>
      </w:r>
      <w:r w:rsidRPr="005C624F">
        <w:rPr>
          <w:rFonts w:eastAsia="宋体"/>
        </w:rPr>
        <w:t>Broadcast Services</w:t>
      </w:r>
    </w:p>
    <w:p w14:paraId="28532AA7" w14:textId="77777777" w:rsidR="00D973FB" w:rsidRPr="005C624F" w:rsidRDefault="00D973FB" w:rsidP="00D973FB">
      <w:pPr>
        <w:pStyle w:val="EW"/>
      </w:pPr>
      <w:r w:rsidRPr="005C624F">
        <w:t>MCE</w:t>
      </w:r>
      <w:r w:rsidRPr="005C624F">
        <w:tab/>
        <w:t>Measurement Collection Entity</w:t>
      </w:r>
    </w:p>
    <w:p w14:paraId="19980F67" w14:textId="77777777" w:rsidR="00D973FB" w:rsidRPr="005C624F" w:rsidRDefault="00D973FB" w:rsidP="00D973FB">
      <w:pPr>
        <w:pStyle w:val="EW"/>
      </w:pPr>
      <w:r w:rsidRPr="005C624F">
        <w:t>MCCH</w:t>
      </w:r>
      <w:r w:rsidRPr="005C624F">
        <w:tab/>
        <w:t>M</w:t>
      </w:r>
      <w:r w:rsidRPr="005C624F">
        <w:rPr>
          <w:rFonts w:eastAsiaTheme="minorEastAsia"/>
          <w:lang w:eastAsia="zh-CN"/>
        </w:rPr>
        <w:t>BS</w:t>
      </w:r>
      <w:r w:rsidRPr="005C624F">
        <w:t xml:space="preserve"> Control Channel</w:t>
      </w:r>
    </w:p>
    <w:p w14:paraId="7993A7E0" w14:textId="77777777" w:rsidR="00D973FB" w:rsidRPr="005C624F" w:rsidRDefault="00D973FB" w:rsidP="00D973FB">
      <w:pPr>
        <w:pStyle w:val="EW"/>
      </w:pPr>
      <w:r w:rsidRPr="005C624F">
        <w:t>MDBV</w:t>
      </w:r>
      <w:r w:rsidRPr="005C624F">
        <w:tab/>
        <w:t>Maximum Data Burst Volume</w:t>
      </w:r>
    </w:p>
    <w:p w14:paraId="309C24D4" w14:textId="77777777" w:rsidR="00D973FB" w:rsidRPr="005C624F" w:rsidRDefault="00D973FB" w:rsidP="00D973FB">
      <w:pPr>
        <w:pStyle w:val="EW"/>
      </w:pPr>
      <w:r w:rsidRPr="005C624F">
        <w:t>MEO</w:t>
      </w:r>
      <w:r w:rsidRPr="005C624F">
        <w:tab/>
        <w:t>Medium Earth Orbit</w:t>
      </w:r>
    </w:p>
    <w:p w14:paraId="713D9495" w14:textId="77777777" w:rsidR="00D973FB" w:rsidRPr="005C624F" w:rsidRDefault="00D973FB" w:rsidP="00D973FB">
      <w:pPr>
        <w:pStyle w:val="EW"/>
      </w:pPr>
      <w:r w:rsidRPr="005C624F">
        <w:t>MIB</w:t>
      </w:r>
      <w:r w:rsidRPr="005C624F">
        <w:tab/>
        <w:t>Master Information Block</w:t>
      </w:r>
    </w:p>
    <w:p w14:paraId="627A017A" w14:textId="77777777" w:rsidR="00D973FB" w:rsidRPr="005C624F" w:rsidRDefault="00D973FB" w:rsidP="00D973FB">
      <w:pPr>
        <w:pStyle w:val="EW"/>
        <w:rPr>
          <w:lang w:eastAsia="zh-CN"/>
        </w:rPr>
      </w:pPr>
      <w:r w:rsidRPr="005C624F">
        <w:t>MICO</w:t>
      </w:r>
      <w:r w:rsidRPr="005C624F">
        <w:tab/>
      </w:r>
      <w:r w:rsidRPr="005C624F">
        <w:rPr>
          <w:lang w:eastAsia="zh-CN"/>
        </w:rPr>
        <w:t>Mobile Initiated Connection Only</w:t>
      </w:r>
    </w:p>
    <w:p w14:paraId="7D978E24" w14:textId="77777777" w:rsidR="00D973FB" w:rsidRPr="005C624F" w:rsidRDefault="00D973FB" w:rsidP="00D973FB">
      <w:pPr>
        <w:pStyle w:val="EW"/>
      </w:pPr>
      <w:r w:rsidRPr="005C624F">
        <w:t>MFBR</w:t>
      </w:r>
      <w:r w:rsidRPr="005C624F">
        <w:tab/>
        <w:t>Maximum Flow Bit Rate</w:t>
      </w:r>
    </w:p>
    <w:p w14:paraId="3A34FFB4" w14:textId="77777777" w:rsidR="00D973FB" w:rsidRPr="005C624F" w:rsidRDefault="00D973FB" w:rsidP="00D973FB">
      <w:pPr>
        <w:pStyle w:val="EW"/>
      </w:pPr>
      <w:r w:rsidRPr="005C624F">
        <w:t>MMTEL</w:t>
      </w:r>
      <w:r w:rsidRPr="005C624F">
        <w:tab/>
        <w:t>Multimedia telephony</w:t>
      </w:r>
    </w:p>
    <w:p w14:paraId="1E42635A" w14:textId="77777777" w:rsidR="00D973FB" w:rsidRPr="005C624F" w:rsidRDefault="00D973FB" w:rsidP="00D973FB">
      <w:pPr>
        <w:pStyle w:val="EW"/>
      </w:pPr>
      <w:r w:rsidRPr="005C624F">
        <w:t>MNO</w:t>
      </w:r>
      <w:r w:rsidRPr="005C624F">
        <w:tab/>
        <w:t>Mobile Network Operator</w:t>
      </w:r>
    </w:p>
    <w:p w14:paraId="73EA27B1" w14:textId="77777777" w:rsidR="00D973FB" w:rsidRPr="005C624F" w:rsidRDefault="00D973FB" w:rsidP="00D973FB">
      <w:pPr>
        <w:pStyle w:val="EW"/>
      </w:pPr>
      <w:r w:rsidRPr="005C624F">
        <w:t>MPE</w:t>
      </w:r>
      <w:r w:rsidRPr="005C624F">
        <w:tab/>
        <w:t>Maximum Permissible Exposure</w:t>
      </w:r>
    </w:p>
    <w:p w14:paraId="7901B3BF" w14:textId="77777777" w:rsidR="00D973FB" w:rsidRPr="005C624F" w:rsidRDefault="00D973FB" w:rsidP="00D973FB">
      <w:pPr>
        <w:pStyle w:val="EW"/>
      </w:pPr>
      <w:r w:rsidRPr="005C624F">
        <w:rPr>
          <w:rFonts w:eastAsiaTheme="minorEastAsia"/>
          <w:lang w:eastAsia="zh-CN"/>
        </w:rPr>
        <w:t>MRB</w:t>
      </w:r>
      <w:r w:rsidRPr="005C624F">
        <w:rPr>
          <w:rFonts w:eastAsiaTheme="minorEastAsia"/>
          <w:lang w:eastAsia="zh-CN"/>
        </w:rPr>
        <w:tab/>
        <w:t>MBS Radio Bearer</w:t>
      </w:r>
    </w:p>
    <w:p w14:paraId="5159AFBB" w14:textId="77777777" w:rsidR="00D973FB" w:rsidRPr="005C624F" w:rsidRDefault="00D973FB" w:rsidP="00D973FB">
      <w:pPr>
        <w:pStyle w:val="EW"/>
      </w:pPr>
      <w:r w:rsidRPr="005C624F">
        <w:t>MT</w:t>
      </w:r>
      <w:r w:rsidRPr="005C624F">
        <w:tab/>
        <w:t>Mobile Termination</w:t>
      </w:r>
    </w:p>
    <w:p w14:paraId="78B770D2" w14:textId="77777777" w:rsidR="00D973FB" w:rsidRPr="005C624F" w:rsidRDefault="00D973FB" w:rsidP="00D973FB">
      <w:pPr>
        <w:pStyle w:val="EW"/>
      </w:pPr>
      <w:r w:rsidRPr="005C624F">
        <w:t>MTCH</w:t>
      </w:r>
      <w:r w:rsidRPr="005C624F">
        <w:tab/>
      </w:r>
      <w:r w:rsidRPr="005C624F">
        <w:rPr>
          <w:rFonts w:eastAsiaTheme="minorEastAsia"/>
          <w:lang w:eastAsia="zh-CN"/>
        </w:rPr>
        <w:t>MBS</w:t>
      </w:r>
      <w:r w:rsidRPr="005C624F">
        <w:t xml:space="preserve"> Traffic Channel</w:t>
      </w:r>
    </w:p>
    <w:p w14:paraId="30702AF7" w14:textId="77777777" w:rsidR="00D973FB" w:rsidRPr="005C624F" w:rsidRDefault="00D973FB" w:rsidP="00D973FB">
      <w:pPr>
        <w:pStyle w:val="EW"/>
      </w:pPr>
      <w:r w:rsidRPr="005C624F">
        <w:t>MTSI</w:t>
      </w:r>
      <w:r w:rsidRPr="005C624F">
        <w:tab/>
        <w:t>Multimedia Telephony Service for IMS</w:t>
      </w:r>
    </w:p>
    <w:p w14:paraId="5A2D172D" w14:textId="77777777" w:rsidR="00D973FB" w:rsidRPr="005C624F" w:rsidRDefault="00D973FB" w:rsidP="00D973FB">
      <w:pPr>
        <w:pStyle w:val="EW"/>
      </w:pPr>
      <w:r w:rsidRPr="005C624F">
        <w:t>MU-MIMO</w:t>
      </w:r>
      <w:r w:rsidRPr="005C624F">
        <w:tab/>
        <w:t>Multi User MIMO</w:t>
      </w:r>
    </w:p>
    <w:p w14:paraId="0EDF0433" w14:textId="77777777" w:rsidR="00D973FB" w:rsidRPr="005C624F" w:rsidRDefault="00D973FB" w:rsidP="00D973FB">
      <w:pPr>
        <w:pStyle w:val="EW"/>
      </w:pPr>
      <w:r w:rsidRPr="005C624F">
        <w:t>Multi-RTT</w:t>
      </w:r>
      <w:r w:rsidRPr="005C624F">
        <w:tab/>
        <w:t>Multi-Round Trip Time</w:t>
      </w:r>
    </w:p>
    <w:p w14:paraId="1CB0CCC1" w14:textId="77777777" w:rsidR="00D973FB" w:rsidRPr="005C624F" w:rsidRDefault="00D973FB" w:rsidP="00D973FB">
      <w:pPr>
        <w:pStyle w:val="EW"/>
      </w:pPr>
      <w:r w:rsidRPr="005C624F">
        <w:t>MUSIM</w:t>
      </w:r>
      <w:r w:rsidRPr="005C624F">
        <w:tab/>
        <w:t>Multi-Universal Subscriber Identity Module</w:t>
      </w:r>
    </w:p>
    <w:p w14:paraId="45ABD2BE" w14:textId="77777777" w:rsidR="00D973FB" w:rsidRPr="005C624F" w:rsidRDefault="00D973FB" w:rsidP="00D973FB">
      <w:pPr>
        <w:pStyle w:val="EW"/>
      </w:pPr>
      <w:r w:rsidRPr="005C624F">
        <w:t>NB-IoT</w:t>
      </w:r>
      <w:r w:rsidRPr="005C624F">
        <w:tab/>
        <w:t>Narrow Band Internet of Things</w:t>
      </w:r>
    </w:p>
    <w:p w14:paraId="6BC09990" w14:textId="77777777" w:rsidR="00D973FB" w:rsidRPr="005C624F" w:rsidRDefault="00D973FB" w:rsidP="00D973FB">
      <w:pPr>
        <w:pStyle w:val="EW"/>
      </w:pPr>
      <w:r w:rsidRPr="005C624F">
        <w:t>NCD-SSB</w:t>
      </w:r>
      <w:r w:rsidRPr="005C624F">
        <w:tab/>
        <w:t>Non Cell Defining SSB</w:t>
      </w:r>
    </w:p>
    <w:p w14:paraId="56D021A5" w14:textId="77777777" w:rsidR="00D973FB" w:rsidRPr="005C624F" w:rsidRDefault="00D973FB" w:rsidP="00D973FB">
      <w:pPr>
        <w:pStyle w:val="EW"/>
      </w:pPr>
      <w:r w:rsidRPr="005C624F">
        <w:t>NCGI</w:t>
      </w:r>
      <w:r w:rsidRPr="005C624F">
        <w:tab/>
        <w:t>NR Cell Global Identifier</w:t>
      </w:r>
    </w:p>
    <w:p w14:paraId="09A7AC5C" w14:textId="77777777" w:rsidR="00D973FB" w:rsidRPr="005C624F" w:rsidRDefault="00D973FB" w:rsidP="00D973FB">
      <w:pPr>
        <w:pStyle w:val="EW"/>
      </w:pPr>
      <w:r w:rsidRPr="005C624F">
        <w:t>NCR</w:t>
      </w:r>
      <w:r w:rsidRPr="005C624F">
        <w:tab/>
        <w:t>Neighbour Cell Relation</w:t>
      </w:r>
    </w:p>
    <w:p w14:paraId="008BEABE" w14:textId="77777777" w:rsidR="00D973FB" w:rsidRPr="005C624F" w:rsidRDefault="00D973FB" w:rsidP="00D973FB">
      <w:pPr>
        <w:pStyle w:val="EW"/>
      </w:pPr>
      <w:r w:rsidRPr="005C624F">
        <w:t>NCRT</w:t>
      </w:r>
      <w:r w:rsidRPr="005C624F">
        <w:tab/>
        <w:t>Neighbour Cell Relation Table</w:t>
      </w:r>
    </w:p>
    <w:p w14:paraId="12B919AC" w14:textId="77777777" w:rsidR="00D973FB" w:rsidRPr="005C624F" w:rsidRDefault="00D973FB" w:rsidP="00D973FB">
      <w:pPr>
        <w:pStyle w:val="EW"/>
      </w:pPr>
      <w:r w:rsidRPr="005C624F">
        <w:t>NGAP</w:t>
      </w:r>
      <w:r w:rsidRPr="005C624F">
        <w:tab/>
        <w:t>NG Application Protocol</w:t>
      </w:r>
    </w:p>
    <w:p w14:paraId="621A9A20" w14:textId="77777777" w:rsidR="00D973FB" w:rsidRPr="005C624F" w:rsidRDefault="00D973FB" w:rsidP="00D973FB">
      <w:pPr>
        <w:pStyle w:val="EW"/>
      </w:pPr>
      <w:r w:rsidRPr="005C624F">
        <w:t>NGSO</w:t>
      </w:r>
      <w:r w:rsidRPr="005C624F">
        <w:tab/>
        <w:t>Non-Geosynchronous Orbit</w:t>
      </w:r>
    </w:p>
    <w:p w14:paraId="31979D46" w14:textId="77777777" w:rsidR="00D973FB" w:rsidRPr="005C624F" w:rsidRDefault="00D973FB" w:rsidP="00D973FB">
      <w:pPr>
        <w:pStyle w:val="EW"/>
      </w:pPr>
      <w:r w:rsidRPr="005C624F">
        <w:t>NID</w:t>
      </w:r>
      <w:r w:rsidRPr="005C624F">
        <w:tab/>
        <w:t>Network Identifier</w:t>
      </w:r>
    </w:p>
    <w:p w14:paraId="207947EB" w14:textId="77777777" w:rsidR="00D973FB" w:rsidRPr="005C624F" w:rsidRDefault="00D973FB" w:rsidP="00D973FB">
      <w:pPr>
        <w:pStyle w:val="EW"/>
      </w:pPr>
      <w:r w:rsidRPr="005C624F">
        <w:t>NPN</w:t>
      </w:r>
      <w:r w:rsidRPr="005C624F">
        <w:tab/>
        <w:t>Non-Public Network</w:t>
      </w:r>
    </w:p>
    <w:p w14:paraId="67C8D2C4" w14:textId="77777777" w:rsidR="00D973FB" w:rsidRPr="005C624F" w:rsidRDefault="00D973FB" w:rsidP="00D973FB">
      <w:pPr>
        <w:pStyle w:val="EW"/>
      </w:pPr>
      <w:r w:rsidRPr="005C624F">
        <w:t>NR</w:t>
      </w:r>
      <w:r w:rsidRPr="005C624F">
        <w:tab/>
      </w:r>
      <w:proofErr w:type="spellStart"/>
      <w:r w:rsidRPr="005C624F">
        <w:t>NR</w:t>
      </w:r>
      <w:proofErr w:type="spellEnd"/>
      <w:r w:rsidRPr="005C624F">
        <w:t xml:space="preserve"> Radio Access</w:t>
      </w:r>
    </w:p>
    <w:p w14:paraId="1E4AA596" w14:textId="77777777" w:rsidR="00D973FB" w:rsidRPr="005C624F" w:rsidRDefault="00D973FB" w:rsidP="00D973FB">
      <w:pPr>
        <w:pStyle w:val="EW"/>
      </w:pPr>
      <w:r w:rsidRPr="005C624F">
        <w:t>NTN</w:t>
      </w:r>
      <w:r w:rsidRPr="005C624F">
        <w:tab/>
        <w:t>Non-Terrestrial Network</w:t>
      </w:r>
    </w:p>
    <w:p w14:paraId="30BF330D" w14:textId="77777777" w:rsidR="00D973FB" w:rsidRPr="005C624F" w:rsidRDefault="00D973FB" w:rsidP="00D973FB">
      <w:pPr>
        <w:pStyle w:val="EW"/>
      </w:pPr>
      <w:r w:rsidRPr="005C624F">
        <w:t>P-MPR</w:t>
      </w:r>
      <w:r w:rsidRPr="005C624F">
        <w:tab/>
        <w:t>Power Management Maximum Power Reduction</w:t>
      </w:r>
    </w:p>
    <w:p w14:paraId="32163F1C" w14:textId="77777777" w:rsidR="00D973FB" w:rsidRPr="005C624F" w:rsidRDefault="00D973FB" w:rsidP="00D973FB">
      <w:pPr>
        <w:pStyle w:val="EW"/>
      </w:pPr>
      <w:r w:rsidRPr="005C624F">
        <w:t>P-RNTI</w:t>
      </w:r>
      <w:r w:rsidRPr="005C624F">
        <w:tab/>
        <w:t>Paging RNTI</w:t>
      </w:r>
    </w:p>
    <w:p w14:paraId="1A7FD04B" w14:textId="77777777" w:rsidR="00D973FB" w:rsidRPr="005C624F" w:rsidRDefault="00D973FB" w:rsidP="00D973FB">
      <w:pPr>
        <w:pStyle w:val="EW"/>
      </w:pPr>
      <w:r w:rsidRPr="005C624F">
        <w:t>PCH</w:t>
      </w:r>
      <w:r w:rsidRPr="005C624F">
        <w:tab/>
        <w:t>Paging Channel</w:t>
      </w:r>
    </w:p>
    <w:p w14:paraId="34668CC9" w14:textId="77777777" w:rsidR="00D973FB" w:rsidRPr="005C624F" w:rsidRDefault="00D973FB" w:rsidP="00D973FB">
      <w:pPr>
        <w:pStyle w:val="EW"/>
      </w:pPr>
      <w:r w:rsidRPr="005C624F">
        <w:t>PCI</w:t>
      </w:r>
      <w:r w:rsidRPr="005C624F">
        <w:tab/>
        <w:t>Physical Cell Identifier</w:t>
      </w:r>
    </w:p>
    <w:p w14:paraId="5D33D60E" w14:textId="77777777" w:rsidR="00D973FB" w:rsidRPr="005C624F" w:rsidRDefault="00D973FB" w:rsidP="00D973FB">
      <w:pPr>
        <w:pStyle w:val="EW"/>
      </w:pPr>
      <w:r w:rsidRPr="005C624F">
        <w:t>PDC</w:t>
      </w:r>
      <w:r w:rsidRPr="005C624F">
        <w:tab/>
        <w:t>Propagation Delay Compensation</w:t>
      </w:r>
    </w:p>
    <w:p w14:paraId="28A7CB87" w14:textId="77777777" w:rsidR="00D973FB" w:rsidRPr="005C624F" w:rsidRDefault="00D973FB" w:rsidP="00D973FB">
      <w:pPr>
        <w:pStyle w:val="EW"/>
      </w:pPr>
      <w:r w:rsidRPr="005C624F">
        <w:t>PDCCH</w:t>
      </w:r>
      <w:r w:rsidRPr="005C624F">
        <w:tab/>
        <w:t>Physical Downlink Control Channel</w:t>
      </w:r>
    </w:p>
    <w:p w14:paraId="4837B7DC" w14:textId="77777777" w:rsidR="00D973FB" w:rsidRPr="005C624F" w:rsidRDefault="00D973FB" w:rsidP="00D973FB">
      <w:pPr>
        <w:pStyle w:val="EW"/>
      </w:pPr>
      <w:r w:rsidRPr="005C624F">
        <w:t>PDSCH</w:t>
      </w:r>
      <w:r w:rsidRPr="005C624F">
        <w:tab/>
        <w:t>Physical Downlink Shared Channel</w:t>
      </w:r>
    </w:p>
    <w:p w14:paraId="1C954725" w14:textId="77777777" w:rsidR="00D973FB" w:rsidRPr="005C624F" w:rsidRDefault="00D973FB" w:rsidP="00D973FB">
      <w:pPr>
        <w:pStyle w:val="EW"/>
      </w:pPr>
      <w:r w:rsidRPr="005C624F">
        <w:t>PEI</w:t>
      </w:r>
      <w:r w:rsidRPr="005C624F">
        <w:tab/>
        <w:t>Paging Early Indication</w:t>
      </w:r>
    </w:p>
    <w:p w14:paraId="25D71037" w14:textId="77777777" w:rsidR="00D973FB" w:rsidRPr="005C624F" w:rsidRDefault="00D973FB" w:rsidP="00D973FB">
      <w:pPr>
        <w:pStyle w:val="EW"/>
      </w:pPr>
      <w:r w:rsidRPr="005C624F">
        <w:t>PH</w:t>
      </w:r>
      <w:r w:rsidRPr="005C624F">
        <w:tab/>
        <w:t xml:space="preserve">Paging </w:t>
      </w:r>
      <w:proofErr w:type="spellStart"/>
      <w:r w:rsidRPr="005C624F">
        <w:t>Hyperframe</w:t>
      </w:r>
      <w:proofErr w:type="spellEnd"/>
    </w:p>
    <w:p w14:paraId="4695C32E" w14:textId="77777777" w:rsidR="00D973FB" w:rsidRPr="005C624F" w:rsidRDefault="00D973FB" w:rsidP="00D973FB">
      <w:pPr>
        <w:pStyle w:val="EW"/>
      </w:pPr>
      <w:r w:rsidRPr="005C624F">
        <w:t>PLMN</w:t>
      </w:r>
      <w:r w:rsidRPr="005C624F">
        <w:tab/>
        <w:t>Public Land Mobile Network</w:t>
      </w:r>
    </w:p>
    <w:p w14:paraId="7A6D9433" w14:textId="77777777" w:rsidR="00D973FB" w:rsidRPr="005C624F" w:rsidRDefault="00D973FB" w:rsidP="00D973FB">
      <w:pPr>
        <w:pStyle w:val="EW"/>
      </w:pPr>
      <w:r w:rsidRPr="005C624F">
        <w:t>PNI-NPN</w:t>
      </w:r>
      <w:r w:rsidRPr="005C624F">
        <w:tab/>
        <w:t>Public Network Integrated NPN</w:t>
      </w:r>
    </w:p>
    <w:p w14:paraId="58DB5639" w14:textId="77777777" w:rsidR="00D973FB" w:rsidRPr="005C624F" w:rsidRDefault="00D973FB" w:rsidP="00D973FB">
      <w:pPr>
        <w:pStyle w:val="EW"/>
      </w:pPr>
      <w:r w:rsidRPr="005C624F">
        <w:t>PO</w:t>
      </w:r>
      <w:r w:rsidRPr="005C624F">
        <w:tab/>
        <w:t>Paging Occasion</w:t>
      </w:r>
    </w:p>
    <w:p w14:paraId="71879F8C" w14:textId="77777777" w:rsidR="00D973FB" w:rsidRPr="005C624F" w:rsidRDefault="00D973FB" w:rsidP="00D973FB">
      <w:pPr>
        <w:pStyle w:val="EW"/>
      </w:pPr>
      <w:r w:rsidRPr="005C624F">
        <w:t>PRACH</w:t>
      </w:r>
      <w:r w:rsidRPr="005C624F">
        <w:tab/>
        <w:t>Physical Random Access Channel</w:t>
      </w:r>
    </w:p>
    <w:p w14:paraId="7B00ABB3" w14:textId="77777777" w:rsidR="00D973FB" w:rsidRPr="005C624F" w:rsidRDefault="00D973FB" w:rsidP="00D973FB">
      <w:pPr>
        <w:pStyle w:val="EW"/>
      </w:pPr>
      <w:r w:rsidRPr="005C624F">
        <w:t>PRB</w:t>
      </w:r>
      <w:r w:rsidRPr="005C624F">
        <w:tab/>
        <w:t>Physical Resource Block</w:t>
      </w:r>
    </w:p>
    <w:p w14:paraId="63C7FD51" w14:textId="77777777" w:rsidR="00D973FB" w:rsidRPr="005C624F" w:rsidRDefault="00D973FB" w:rsidP="00D973FB">
      <w:pPr>
        <w:pStyle w:val="EW"/>
      </w:pPr>
      <w:r w:rsidRPr="005C624F">
        <w:lastRenderedPageBreak/>
        <w:t>PRG</w:t>
      </w:r>
      <w:r w:rsidRPr="005C624F">
        <w:tab/>
        <w:t>Precoding Resource block Group</w:t>
      </w:r>
    </w:p>
    <w:p w14:paraId="0A4E000B" w14:textId="77777777" w:rsidR="00D973FB" w:rsidRPr="005C624F" w:rsidRDefault="00D973FB" w:rsidP="00D973FB">
      <w:pPr>
        <w:pStyle w:val="EW"/>
      </w:pPr>
      <w:r w:rsidRPr="005C624F">
        <w:t>PRS</w:t>
      </w:r>
      <w:r w:rsidRPr="005C624F">
        <w:tab/>
        <w:t>Positioning Reference Signal</w:t>
      </w:r>
    </w:p>
    <w:p w14:paraId="6D6463E2" w14:textId="77777777" w:rsidR="00D973FB" w:rsidRPr="005C624F" w:rsidRDefault="00D973FB" w:rsidP="00D973FB">
      <w:pPr>
        <w:pStyle w:val="EW"/>
      </w:pPr>
      <w:r w:rsidRPr="005C624F">
        <w:t>PS-RNTI</w:t>
      </w:r>
      <w:r w:rsidRPr="005C624F">
        <w:tab/>
        <w:t>Power Saving RNTI</w:t>
      </w:r>
    </w:p>
    <w:p w14:paraId="3F58D6A7" w14:textId="77777777" w:rsidR="00D973FB" w:rsidRPr="005C624F" w:rsidRDefault="00D973FB" w:rsidP="00D973FB">
      <w:pPr>
        <w:pStyle w:val="EW"/>
      </w:pPr>
      <w:r w:rsidRPr="005C624F">
        <w:t>PSS</w:t>
      </w:r>
      <w:r w:rsidRPr="005C624F">
        <w:tab/>
        <w:t>Primary Synchronisation Signal</w:t>
      </w:r>
    </w:p>
    <w:p w14:paraId="4E2FA0C1" w14:textId="77777777" w:rsidR="00D973FB" w:rsidRPr="005C624F" w:rsidRDefault="00D973FB" w:rsidP="00D973FB">
      <w:pPr>
        <w:pStyle w:val="EW"/>
        <w:rPr>
          <w:rFonts w:eastAsia="宋体"/>
          <w:lang w:eastAsia="zh-CN"/>
        </w:rPr>
      </w:pPr>
      <w:r w:rsidRPr="005C624F">
        <w:rPr>
          <w:lang w:eastAsia="ko-KR"/>
        </w:rPr>
        <w:t>PTM</w:t>
      </w:r>
      <w:r w:rsidRPr="005C624F">
        <w:rPr>
          <w:rFonts w:eastAsia="宋体"/>
          <w:lang w:eastAsia="zh-CN"/>
        </w:rPr>
        <w:tab/>
        <w:t>P</w:t>
      </w:r>
      <w:r w:rsidRPr="005C624F">
        <w:rPr>
          <w:lang w:eastAsia="ko-KR"/>
        </w:rPr>
        <w:t>oint to Multipoint</w:t>
      </w:r>
    </w:p>
    <w:p w14:paraId="1436EF06" w14:textId="77777777" w:rsidR="00D973FB" w:rsidRPr="005C624F" w:rsidRDefault="00D973FB" w:rsidP="00D973FB">
      <w:pPr>
        <w:pStyle w:val="EW"/>
      </w:pPr>
      <w:r w:rsidRPr="005C624F">
        <w:rPr>
          <w:rFonts w:eastAsia="宋体"/>
          <w:lang w:eastAsia="zh-CN"/>
        </w:rPr>
        <w:t>PTP</w:t>
      </w:r>
      <w:r w:rsidRPr="005C624F">
        <w:rPr>
          <w:rFonts w:eastAsia="宋体"/>
          <w:lang w:eastAsia="zh-CN"/>
        </w:rPr>
        <w:tab/>
        <w:t>P</w:t>
      </w:r>
      <w:r w:rsidRPr="005C624F">
        <w:rPr>
          <w:lang w:eastAsia="ko-KR"/>
        </w:rPr>
        <w:t>oint to Point</w:t>
      </w:r>
    </w:p>
    <w:p w14:paraId="1A7C63AB" w14:textId="77777777" w:rsidR="00D973FB" w:rsidRPr="005C624F" w:rsidRDefault="00D973FB" w:rsidP="00D973FB">
      <w:pPr>
        <w:pStyle w:val="EW"/>
      </w:pPr>
      <w:r w:rsidRPr="005C624F">
        <w:t>PTW</w:t>
      </w:r>
      <w:r w:rsidRPr="005C624F">
        <w:tab/>
        <w:t>Paging Time Window</w:t>
      </w:r>
    </w:p>
    <w:p w14:paraId="31084A39" w14:textId="77777777" w:rsidR="00D973FB" w:rsidRPr="005C624F" w:rsidRDefault="00D973FB" w:rsidP="00D973FB">
      <w:pPr>
        <w:pStyle w:val="EW"/>
      </w:pPr>
      <w:r w:rsidRPr="005C624F">
        <w:t>PUCCH</w:t>
      </w:r>
      <w:r w:rsidRPr="005C624F">
        <w:tab/>
        <w:t>Physical Uplink Control Channel</w:t>
      </w:r>
    </w:p>
    <w:p w14:paraId="261441E7" w14:textId="77777777" w:rsidR="00D973FB" w:rsidRPr="005C624F" w:rsidRDefault="00D973FB" w:rsidP="00D973FB">
      <w:pPr>
        <w:pStyle w:val="EW"/>
      </w:pPr>
      <w:r w:rsidRPr="005C624F">
        <w:t>PUSCH</w:t>
      </w:r>
      <w:r w:rsidRPr="005C624F">
        <w:tab/>
        <w:t>Physical Uplink Shared Channel</w:t>
      </w:r>
    </w:p>
    <w:p w14:paraId="7231028C" w14:textId="77777777" w:rsidR="00D973FB" w:rsidRPr="005C624F" w:rsidRDefault="00D973FB" w:rsidP="00D973FB">
      <w:pPr>
        <w:pStyle w:val="EW"/>
      </w:pPr>
      <w:r w:rsidRPr="005C624F">
        <w:t>PWS</w:t>
      </w:r>
      <w:r w:rsidRPr="005C624F">
        <w:tab/>
        <w:t>Public Warning System</w:t>
      </w:r>
    </w:p>
    <w:p w14:paraId="5D3BA793" w14:textId="77777777" w:rsidR="00D973FB" w:rsidRPr="005C624F" w:rsidRDefault="00D973FB" w:rsidP="00D973FB">
      <w:pPr>
        <w:pStyle w:val="EW"/>
      </w:pPr>
      <w:r w:rsidRPr="005C624F">
        <w:t>QAM</w:t>
      </w:r>
      <w:r w:rsidRPr="005C624F">
        <w:tab/>
        <w:t>Quadrature Amplitude Modulation</w:t>
      </w:r>
    </w:p>
    <w:p w14:paraId="54988FD6" w14:textId="77777777" w:rsidR="00D973FB" w:rsidRPr="005C624F" w:rsidRDefault="00D973FB" w:rsidP="00D973FB">
      <w:pPr>
        <w:pStyle w:val="EW"/>
      </w:pPr>
      <w:r w:rsidRPr="005C624F">
        <w:t>QFI</w:t>
      </w:r>
      <w:r w:rsidRPr="005C624F">
        <w:tab/>
        <w:t>QoS Flow ID</w:t>
      </w:r>
    </w:p>
    <w:p w14:paraId="7BD2F1FC" w14:textId="77777777" w:rsidR="00D973FB" w:rsidRPr="005C624F" w:rsidRDefault="00D973FB" w:rsidP="00D973FB">
      <w:pPr>
        <w:pStyle w:val="EW"/>
      </w:pPr>
      <w:r w:rsidRPr="005C624F">
        <w:t>QMC</w:t>
      </w:r>
      <w:r w:rsidRPr="005C624F">
        <w:tab/>
      </w:r>
      <w:proofErr w:type="spellStart"/>
      <w:r w:rsidRPr="005C624F">
        <w:t>QoE</w:t>
      </w:r>
      <w:proofErr w:type="spellEnd"/>
      <w:r w:rsidRPr="005C624F">
        <w:t xml:space="preserve"> Measurement Collection</w:t>
      </w:r>
    </w:p>
    <w:p w14:paraId="669A4A4E" w14:textId="77777777" w:rsidR="00D973FB" w:rsidRPr="005C624F" w:rsidRDefault="00D973FB" w:rsidP="00D973FB">
      <w:pPr>
        <w:pStyle w:val="EW"/>
      </w:pPr>
      <w:proofErr w:type="spellStart"/>
      <w:r w:rsidRPr="005C624F">
        <w:t>QoE</w:t>
      </w:r>
      <w:proofErr w:type="spellEnd"/>
      <w:r w:rsidRPr="005C624F">
        <w:tab/>
        <w:t>Quality of Experience</w:t>
      </w:r>
    </w:p>
    <w:p w14:paraId="4821729E" w14:textId="77777777" w:rsidR="00D973FB" w:rsidRPr="005C624F" w:rsidRDefault="00D973FB" w:rsidP="00D973FB">
      <w:pPr>
        <w:pStyle w:val="EW"/>
      </w:pPr>
      <w:r w:rsidRPr="005C624F">
        <w:t>QPSK</w:t>
      </w:r>
      <w:r w:rsidRPr="005C624F">
        <w:tab/>
        <w:t>Quadrature Phase Shift Keying</w:t>
      </w:r>
    </w:p>
    <w:p w14:paraId="463700E6" w14:textId="77777777" w:rsidR="00D973FB" w:rsidRPr="005C624F" w:rsidRDefault="00D973FB" w:rsidP="00D973FB">
      <w:pPr>
        <w:pStyle w:val="EW"/>
      </w:pPr>
      <w:r w:rsidRPr="005C624F">
        <w:t>RA</w:t>
      </w:r>
      <w:r w:rsidRPr="005C624F">
        <w:tab/>
        <w:t>Random Access</w:t>
      </w:r>
    </w:p>
    <w:p w14:paraId="472A47CE" w14:textId="77777777" w:rsidR="00D973FB" w:rsidRPr="005C624F" w:rsidRDefault="00D973FB" w:rsidP="00D973FB">
      <w:pPr>
        <w:pStyle w:val="EW"/>
      </w:pPr>
      <w:r w:rsidRPr="005C624F">
        <w:t>RA-RNTI</w:t>
      </w:r>
      <w:r w:rsidRPr="005C624F">
        <w:tab/>
        <w:t>Random Access RNTI</w:t>
      </w:r>
    </w:p>
    <w:p w14:paraId="3C1171EB" w14:textId="77777777" w:rsidR="00D973FB" w:rsidRPr="005C624F" w:rsidRDefault="00D973FB" w:rsidP="00D973FB">
      <w:pPr>
        <w:pStyle w:val="EW"/>
      </w:pPr>
      <w:r w:rsidRPr="005C624F">
        <w:t>RACH</w:t>
      </w:r>
      <w:r w:rsidRPr="005C624F">
        <w:tab/>
        <w:t>Random Access Channel</w:t>
      </w:r>
    </w:p>
    <w:p w14:paraId="044C142C" w14:textId="77777777" w:rsidR="00D973FB" w:rsidRPr="005C624F" w:rsidRDefault="00D973FB" w:rsidP="00D973FB">
      <w:pPr>
        <w:pStyle w:val="EW"/>
      </w:pPr>
      <w:r w:rsidRPr="005C624F">
        <w:t>RANAC</w:t>
      </w:r>
      <w:r w:rsidRPr="005C624F">
        <w:tab/>
        <w:t>RAN-based Notification Area Code</w:t>
      </w:r>
    </w:p>
    <w:p w14:paraId="75AEA09E" w14:textId="77777777" w:rsidR="00D973FB" w:rsidRPr="005C624F" w:rsidRDefault="00D973FB" w:rsidP="00D973FB">
      <w:pPr>
        <w:pStyle w:val="EW"/>
      </w:pPr>
      <w:r w:rsidRPr="005C624F">
        <w:t>REG</w:t>
      </w:r>
      <w:r w:rsidRPr="005C624F">
        <w:tab/>
        <w:t>Resource Element Group</w:t>
      </w:r>
    </w:p>
    <w:p w14:paraId="4754B5EC" w14:textId="77777777" w:rsidR="00D973FB" w:rsidRPr="005C624F" w:rsidRDefault="00D973FB" w:rsidP="00D973FB">
      <w:pPr>
        <w:pStyle w:val="EW"/>
      </w:pPr>
      <w:r w:rsidRPr="005C624F">
        <w:t>RIM</w:t>
      </w:r>
      <w:r w:rsidRPr="005C624F">
        <w:tab/>
        <w:t>Remote Interference Management</w:t>
      </w:r>
    </w:p>
    <w:p w14:paraId="17D40790" w14:textId="77777777" w:rsidR="00D973FB" w:rsidRPr="005C624F" w:rsidRDefault="00D973FB" w:rsidP="00D973FB">
      <w:pPr>
        <w:pStyle w:val="EW"/>
      </w:pPr>
      <w:r w:rsidRPr="005C624F">
        <w:t>RLM</w:t>
      </w:r>
      <w:r w:rsidRPr="005C624F">
        <w:tab/>
        <w:t>Radio Link Monitoring</w:t>
      </w:r>
    </w:p>
    <w:p w14:paraId="3C32D736" w14:textId="77777777" w:rsidR="00D973FB" w:rsidRPr="005C624F" w:rsidRDefault="00D973FB" w:rsidP="00D973FB">
      <w:pPr>
        <w:pStyle w:val="EW"/>
      </w:pPr>
      <w:r w:rsidRPr="005C624F">
        <w:t>RMSI</w:t>
      </w:r>
      <w:r w:rsidRPr="005C624F">
        <w:tab/>
        <w:t>Remaining Minimum SI</w:t>
      </w:r>
    </w:p>
    <w:p w14:paraId="0576F96E" w14:textId="77777777" w:rsidR="00D973FB" w:rsidRPr="005C624F" w:rsidRDefault="00D973FB" w:rsidP="00D973FB">
      <w:pPr>
        <w:pStyle w:val="EW"/>
      </w:pPr>
      <w:r w:rsidRPr="005C624F">
        <w:t>RNA</w:t>
      </w:r>
      <w:r w:rsidRPr="005C624F">
        <w:tab/>
        <w:t>RAN-based Notification Area</w:t>
      </w:r>
    </w:p>
    <w:p w14:paraId="404B9706" w14:textId="77777777" w:rsidR="00D973FB" w:rsidRPr="005C624F" w:rsidRDefault="00D973FB" w:rsidP="00D973FB">
      <w:pPr>
        <w:pStyle w:val="EW"/>
      </w:pPr>
      <w:r w:rsidRPr="005C624F">
        <w:t>RNAU</w:t>
      </w:r>
      <w:r w:rsidRPr="005C624F">
        <w:tab/>
        <w:t>RAN-based Notification Area Update</w:t>
      </w:r>
    </w:p>
    <w:p w14:paraId="2EEDA583" w14:textId="77777777" w:rsidR="00D973FB" w:rsidRPr="005C624F" w:rsidRDefault="00D973FB" w:rsidP="00D973FB">
      <w:pPr>
        <w:pStyle w:val="EW"/>
      </w:pPr>
      <w:r w:rsidRPr="005C624F">
        <w:t>RNTI</w:t>
      </w:r>
      <w:r w:rsidRPr="005C624F">
        <w:tab/>
        <w:t>Radio Network Temporary Identifier</w:t>
      </w:r>
    </w:p>
    <w:p w14:paraId="6DF34E61" w14:textId="77777777" w:rsidR="00D973FB" w:rsidRPr="005C624F" w:rsidRDefault="00D973FB" w:rsidP="00D973FB">
      <w:pPr>
        <w:pStyle w:val="EW"/>
      </w:pPr>
      <w:r w:rsidRPr="005C624F">
        <w:t>RQA</w:t>
      </w:r>
      <w:r w:rsidRPr="005C624F">
        <w:tab/>
        <w:t>Reflective QoS Attribute</w:t>
      </w:r>
    </w:p>
    <w:p w14:paraId="2A12DD7E" w14:textId="77777777" w:rsidR="00D973FB" w:rsidRPr="005C624F" w:rsidRDefault="00D973FB" w:rsidP="00D973FB">
      <w:pPr>
        <w:pStyle w:val="EW"/>
      </w:pPr>
      <w:proofErr w:type="spellStart"/>
      <w:r w:rsidRPr="005C624F">
        <w:t>RQoS</w:t>
      </w:r>
      <w:proofErr w:type="spellEnd"/>
      <w:r w:rsidRPr="005C624F">
        <w:tab/>
        <w:t>Reflective Quality of Service</w:t>
      </w:r>
    </w:p>
    <w:p w14:paraId="30C80729" w14:textId="77777777" w:rsidR="00D973FB" w:rsidRPr="005C624F" w:rsidRDefault="00D973FB" w:rsidP="00D973FB">
      <w:pPr>
        <w:pStyle w:val="EW"/>
      </w:pPr>
      <w:r w:rsidRPr="005C624F">
        <w:t>RS</w:t>
      </w:r>
      <w:r w:rsidRPr="005C624F">
        <w:tab/>
        <w:t>Reference Signal</w:t>
      </w:r>
    </w:p>
    <w:p w14:paraId="04C78850" w14:textId="77777777" w:rsidR="00D973FB" w:rsidRPr="005C624F" w:rsidRDefault="00D973FB" w:rsidP="00D973FB">
      <w:pPr>
        <w:pStyle w:val="EW"/>
      </w:pPr>
      <w:r w:rsidRPr="005C624F">
        <w:t>RSRP</w:t>
      </w:r>
      <w:r w:rsidRPr="005C624F">
        <w:tab/>
        <w:t>Reference Signal Received Power</w:t>
      </w:r>
    </w:p>
    <w:p w14:paraId="75C5256C" w14:textId="77777777" w:rsidR="00D973FB" w:rsidRPr="005C624F" w:rsidRDefault="00D973FB" w:rsidP="00D973FB">
      <w:pPr>
        <w:pStyle w:val="EW"/>
      </w:pPr>
      <w:r w:rsidRPr="005C624F">
        <w:t>RSRQ</w:t>
      </w:r>
      <w:r w:rsidRPr="005C624F">
        <w:tab/>
        <w:t>Reference Signal Received Quality</w:t>
      </w:r>
    </w:p>
    <w:p w14:paraId="2739A190" w14:textId="77777777" w:rsidR="00D973FB" w:rsidRPr="005C624F" w:rsidRDefault="00D973FB" w:rsidP="00D973FB">
      <w:pPr>
        <w:pStyle w:val="EW"/>
      </w:pPr>
      <w:r w:rsidRPr="005C624F">
        <w:t>RSSI</w:t>
      </w:r>
      <w:r w:rsidRPr="005C624F">
        <w:tab/>
        <w:t>Received Signal Strength Indicator</w:t>
      </w:r>
    </w:p>
    <w:p w14:paraId="68F7D891" w14:textId="77777777" w:rsidR="00D973FB" w:rsidRPr="005C624F" w:rsidRDefault="00D973FB" w:rsidP="00D973FB">
      <w:pPr>
        <w:pStyle w:val="EW"/>
      </w:pPr>
      <w:r w:rsidRPr="005C624F">
        <w:t>RSTD</w:t>
      </w:r>
      <w:r w:rsidRPr="005C624F">
        <w:tab/>
        <w:t>Reference Signal Time Difference</w:t>
      </w:r>
    </w:p>
    <w:p w14:paraId="073C28EB" w14:textId="77777777" w:rsidR="00D973FB" w:rsidRPr="005C624F" w:rsidRDefault="00D973FB" w:rsidP="00D973FB">
      <w:pPr>
        <w:pStyle w:val="EW"/>
      </w:pPr>
      <w:r w:rsidRPr="005C624F">
        <w:t>RTT</w:t>
      </w:r>
      <w:r w:rsidRPr="005C624F">
        <w:tab/>
        <w:t>Round Trip Time</w:t>
      </w:r>
    </w:p>
    <w:p w14:paraId="29FA649D" w14:textId="77777777" w:rsidR="00D973FB" w:rsidRPr="005C624F" w:rsidRDefault="00D973FB" w:rsidP="00D973FB">
      <w:pPr>
        <w:pStyle w:val="EW"/>
      </w:pPr>
      <w:r w:rsidRPr="005C624F">
        <w:t>SCS</w:t>
      </w:r>
      <w:r w:rsidRPr="005C624F">
        <w:tab/>
      </w:r>
      <w:proofErr w:type="spellStart"/>
      <w:r w:rsidRPr="005C624F">
        <w:t>SubCarrier</w:t>
      </w:r>
      <w:proofErr w:type="spellEnd"/>
      <w:r w:rsidRPr="005C624F">
        <w:t xml:space="preserve"> Spacing</w:t>
      </w:r>
    </w:p>
    <w:p w14:paraId="05F29914" w14:textId="77777777" w:rsidR="00D973FB" w:rsidRPr="005C624F" w:rsidRDefault="00D973FB" w:rsidP="00D973FB">
      <w:pPr>
        <w:pStyle w:val="EW"/>
      </w:pPr>
      <w:r w:rsidRPr="005C624F">
        <w:t>SD</w:t>
      </w:r>
      <w:r w:rsidRPr="005C624F">
        <w:tab/>
        <w:t>Slice Differentiator</w:t>
      </w:r>
    </w:p>
    <w:p w14:paraId="46E75707" w14:textId="77777777" w:rsidR="00D973FB" w:rsidRPr="005C624F" w:rsidRDefault="00D973FB" w:rsidP="00D973FB">
      <w:pPr>
        <w:pStyle w:val="EW"/>
      </w:pPr>
      <w:r w:rsidRPr="005C624F">
        <w:t>SDAP</w:t>
      </w:r>
      <w:r w:rsidRPr="005C624F">
        <w:tab/>
        <w:t>Service Data Adaptation Protocol</w:t>
      </w:r>
    </w:p>
    <w:p w14:paraId="34027B50" w14:textId="77777777" w:rsidR="00D973FB" w:rsidRPr="005C624F" w:rsidRDefault="00D973FB" w:rsidP="00D973FB">
      <w:pPr>
        <w:pStyle w:val="EW"/>
      </w:pPr>
      <w:r w:rsidRPr="005C624F">
        <w:t>SDT</w:t>
      </w:r>
      <w:r w:rsidRPr="005C624F">
        <w:tab/>
        <w:t>Small Data Transmission</w:t>
      </w:r>
    </w:p>
    <w:p w14:paraId="5E4188BF" w14:textId="77777777" w:rsidR="00D973FB" w:rsidRPr="005C624F" w:rsidRDefault="00D973FB" w:rsidP="00D973FB">
      <w:pPr>
        <w:pStyle w:val="EW"/>
      </w:pPr>
      <w:r w:rsidRPr="005C624F">
        <w:t>SFI-RNTI</w:t>
      </w:r>
      <w:r w:rsidRPr="005C624F">
        <w:tab/>
        <w:t>Slot Format Indication RNTI</w:t>
      </w:r>
    </w:p>
    <w:p w14:paraId="1327FBAE" w14:textId="77777777" w:rsidR="00D973FB" w:rsidRPr="005C624F" w:rsidRDefault="00D973FB" w:rsidP="00D973FB">
      <w:pPr>
        <w:pStyle w:val="EW"/>
      </w:pPr>
      <w:r w:rsidRPr="005C624F">
        <w:t>SIB</w:t>
      </w:r>
      <w:r w:rsidRPr="005C624F">
        <w:tab/>
        <w:t>System Information Block</w:t>
      </w:r>
    </w:p>
    <w:p w14:paraId="7FEEF216" w14:textId="77777777" w:rsidR="00D973FB" w:rsidRPr="005C624F" w:rsidRDefault="00D973FB" w:rsidP="00D973FB">
      <w:pPr>
        <w:pStyle w:val="EW"/>
      </w:pPr>
      <w:r w:rsidRPr="005C624F">
        <w:t>SI-RNTI</w:t>
      </w:r>
      <w:r w:rsidRPr="005C624F">
        <w:tab/>
        <w:t>System Information RNTI</w:t>
      </w:r>
    </w:p>
    <w:p w14:paraId="0CCA38D2" w14:textId="77777777" w:rsidR="00D973FB" w:rsidRPr="005C624F" w:rsidRDefault="00D973FB" w:rsidP="00D973FB">
      <w:pPr>
        <w:pStyle w:val="EW"/>
      </w:pPr>
      <w:r w:rsidRPr="005C624F">
        <w:t>SLA</w:t>
      </w:r>
      <w:r w:rsidRPr="005C624F">
        <w:tab/>
        <w:t>Service Level Agreement</w:t>
      </w:r>
    </w:p>
    <w:p w14:paraId="44F28976" w14:textId="77777777" w:rsidR="00D973FB" w:rsidRPr="005C624F" w:rsidRDefault="00D973FB" w:rsidP="00D973FB">
      <w:pPr>
        <w:pStyle w:val="EW"/>
      </w:pPr>
      <w:r w:rsidRPr="005C624F">
        <w:t>SMC</w:t>
      </w:r>
      <w:r w:rsidRPr="005C624F">
        <w:tab/>
        <w:t>Security Mode Command</w:t>
      </w:r>
    </w:p>
    <w:p w14:paraId="27903E0C" w14:textId="77777777" w:rsidR="00D973FB" w:rsidRPr="005C624F" w:rsidRDefault="00D973FB" w:rsidP="00D973FB">
      <w:pPr>
        <w:pStyle w:val="EW"/>
      </w:pPr>
      <w:r w:rsidRPr="005C624F">
        <w:t>SMF</w:t>
      </w:r>
      <w:r w:rsidRPr="005C624F">
        <w:tab/>
        <w:t>Session Management Function</w:t>
      </w:r>
    </w:p>
    <w:p w14:paraId="63A92574" w14:textId="77777777" w:rsidR="00D973FB" w:rsidRPr="005C624F" w:rsidRDefault="00D973FB" w:rsidP="00D973FB">
      <w:pPr>
        <w:pStyle w:val="EW"/>
      </w:pPr>
      <w:r w:rsidRPr="005C624F">
        <w:t>S-NSSAI</w:t>
      </w:r>
      <w:r w:rsidRPr="005C624F">
        <w:tab/>
        <w:t>Single Network Slice Selection Assistance Information</w:t>
      </w:r>
    </w:p>
    <w:p w14:paraId="6B0EBDD6" w14:textId="77777777" w:rsidR="00D973FB" w:rsidRPr="005C624F" w:rsidRDefault="00D973FB" w:rsidP="00D973FB">
      <w:pPr>
        <w:pStyle w:val="EW"/>
      </w:pPr>
      <w:r w:rsidRPr="005C624F">
        <w:t>SNPN</w:t>
      </w:r>
      <w:r w:rsidRPr="005C624F">
        <w:tab/>
        <w:t>Stand-alone Non-Public Network</w:t>
      </w:r>
    </w:p>
    <w:p w14:paraId="2F95ADC2" w14:textId="77777777" w:rsidR="00D973FB" w:rsidRPr="005C624F" w:rsidRDefault="00D973FB" w:rsidP="00D973FB">
      <w:pPr>
        <w:pStyle w:val="EW"/>
      </w:pPr>
      <w:r w:rsidRPr="005C624F">
        <w:t>SNPN ID</w:t>
      </w:r>
      <w:r w:rsidRPr="005C624F">
        <w:tab/>
        <w:t>Stand-alone Non-Public Network Identity</w:t>
      </w:r>
    </w:p>
    <w:p w14:paraId="1C37BE6D" w14:textId="77777777" w:rsidR="00D973FB" w:rsidRPr="005C624F" w:rsidRDefault="00D973FB" w:rsidP="00D973FB">
      <w:pPr>
        <w:pStyle w:val="EW"/>
      </w:pPr>
      <w:r w:rsidRPr="005C624F">
        <w:t>SPS</w:t>
      </w:r>
      <w:r w:rsidRPr="005C624F">
        <w:tab/>
        <w:t>Semi-Persistent Scheduling</w:t>
      </w:r>
    </w:p>
    <w:p w14:paraId="219111FF" w14:textId="77777777" w:rsidR="00D973FB" w:rsidRPr="005C624F" w:rsidRDefault="00D973FB" w:rsidP="00D973FB">
      <w:pPr>
        <w:pStyle w:val="EW"/>
      </w:pPr>
      <w:r w:rsidRPr="005C624F">
        <w:t>SR</w:t>
      </w:r>
      <w:r w:rsidRPr="005C624F">
        <w:tab/>
        <w:t>Scheduling Request</w:t>
      </w:r>
    </w:p>
    <w:p w14:paraId="556C3888" w14:textId="77777777" w:rsidR="00D973FB" w:rsidRPr="005C624F" w:rsidRDefault="00D973FB" w:rsidP="00D973FB">
      <w:pPr>
        <w:pStyle w:val="EW"/>
      </w:pPr>
      <w:r w:rsidRPr="005C624F">
        <w:t>SRAP</w:t>
      </w:r>
      <w:r w:rsidRPr="005C624F">
        <w:tab/>
      </w:r>
      <w:proofErr w:type="spellStart"/>
      <w:r w:rsidRPr="005C624F">
        <w:t>Sidelink</w:t>
      </w:r>
      <w:proofErr w:type="spellEnd"/>
      <w:r w:rsidRPr="005C624F">
        <w:t xml:space="preserve"> Relay Adaptation Protocol</w:t>
      </w:r>
    </w:p>
    <w:p w14:paraId="33C18B87" w14:textId="77777777" w:rsidR="00D973FB" w:rsidRPr="005C624F" w:rsidRDefault="00D973FB" w:rsidP="00D973FB">
      <w:pPr>
        <w:pStyle w:val="EW"/>
      </w:pPr>
      <w:r w:rsidRPr="005C624F">
        <w:t>SRS</w:t>
      </w:r>
      <w:r w:rsidRPr="005C624F">
        <w:tab/>
        <w:t>Sounding Reference Signal</w:t>
      </w:r>
    </w:p>
    <w:p w14:paraId="231296E2" w14:textId="77777777" w:rsidR="00D973FB" w:rsidRPr="005C624F" w:rsidRDefault="00D973FB" w:rsidP="00D973FB">
      <w:pPr>
        <w:pStyle w:val="EW"/>
      </w:pPr>
      <w:r w:rsidRPr="005C624F">
        <w:t>SRVCC</w:t>
      </w:r>
      <w:r w:rsidRPr="005C624F">
        <w:tab/>
        <w:t>Single Radio Voice Call Continuity</w:t>
      </w:r>
    </w:p>
    <w:p w14:paraId="1B33119A" w14:textId="77777777" w:rsidR="00D973FB" w:rsidRPr="005C624F" w:rsidRDefault="00D973FB" w:rsidP="00D973FB">
      <w:pPr>
        <w:pStyle w:val="EW"/>
      </w:pPr>
      <w:r w:rsidRPr="005C624F">
        <w:t>SS</w:t>
      </w:r>
      <w:r w:rsidRPr="005C624F">
        <w:tab/>
        <w:t>Synchronization Signal</w:t>
      </w:r>
    </w:p>
    <w:p w14:paraId="11370EF3" w14:textId="77777777" w:rsidR="00D973FB" w:rsidRPr="005C624F" w:rsidRDefault="00D973FB" w:rsidP="00D973FB">
      <w:pPr>
        <w:pStyle w:val="EW"/>
      </w:pPr>
      <w:r w:rsidRPr="005C624F">
        <w:t>SSB</w:t>
      </w:r>
      <w:r w:rsidRPr="005C624F">
        <w:tab/>
        <w:t>SS/PBCH block</w:t>
      </w:r>
    </w:p>
    <w:p w14:paraId="08453721" w14:textId="77777777" w:rsidR="00D973FB" w:rsidRPr="005C624F" w:rsidRDefault="00D973FB" w:rsidP="00D973FB">
      <w:pPr>
        <w:pStyle w:val="EW"/>
      </w:pPr>
      <w:r w:rsidRPr="005C624F">
        <w:t>SSS</w:t>
      </w:r>
      <w:r w:rsidRPr="005C624F">
        <w:tab/>
        <w:t>Secondary Synchronisation Signal</w:t>
      </w:r>
    </w:p>
    <w:p w14:paraId="51E1A78C" w14:textId="77777777" w:rsidR="00D973FB" w:rsidRDefault="00D973FB" w:rsidP="00D973FB">
      <w:pPr>
        <w:pStyle w:val="EW"/>
        <w:rPr>
          <w:ins w:id="21" w:author="Huawei,HiSilicon Post118-bis," w:date="2022-05-23T13:50:00Z"/>
        </w:rPr>
      </w:pPr>
      <w:ins w:id="22" w:author="Huawei,HiSilicon Post118-bis," w:date="2022-05-23T13:50:00Z">
        <w:r>
          <w:t>SSSG</w:t>
        </w:r>
        <w:r>
          <w:tab/>
          <w:t>Search Space Set Group</w:t>
        </w:r>
      </w:ins>
    </w:p>
    <w:p w14:paraId="2FBF497D" w14:textId="77777777" w:rsidR="00D973FB" w:rsidRPr="005C624F" w:rsidRDefault="00D973FB" w:rsidP="00D973FB">
      <w:pPr>
        <w:pStyle w:val="EW"/>
      </w:pPr>
      <w:r w:rsidRPr="005C624F">
        <w:t>SST</w:t>
      </w:r>
      <w:r w:rsidRPr="005C624F">
        <w:tab/>
        <w:t>Slice/Service Type</w:t>
      </w:r>
    </w:p>
    <w:p w14:paraId="58731F7E" w14:textId="77777777" w:rsidR="00D973FB" w:rsidRPr="005C624F" w:rsidRDefault="00D973FB" w:rsidP="00D973FB">
      <w:pPr>
        <w:pStyle w:val="EW"/>
      </w:pPr>
      <w:r w:rsidRPr="005C624F">
        <w:lastRenderedPageBreak/>
        <w:t>SU-MIMO</w:t>
      </w:r>
      <w:r w:rsidRPr="005C624F">
        <w:tab/>
        <w:t>Single User MIMO</w:t>
      </w:r>
    </w:p>
    <w:p w14:paraId="538C11DE" w14:textId="77777777" w:rsidR="00D973FB" w:rsidRPr="005C624F" w:rsidRDefault="00D973FB" w:rsidP="00D973FB">
      <w:pPr>
        <w:pStyle w:val="EW"/>
      </w:pPr>
      <w:r w:rsidRPr="005C624F">
        <w:t>SUL</w:t>
      </w:r>
      <w:r w:rsidRPr="005C624F">
        <w:tab/>
        <w:t>Supplementary Uplink</w:t>
      </w:r>
    </w:p>
    <w:p w14:paraId="3F965D78" w14:textId="77777777" w:rsidR="00D973FB" w:rsidRPr="005C624F" w:rsidRDefault="00D973FB" w:rsidP="00D973FB">
      <w:pPr>
        <w:pStyle w:val="EW"/>
      </w:pPr>
      <w:r w:rsidRPr="005C624F">
        <w:t>TA</w:t>
      </w:r>
      <w:r w:rsidRPr="005C624F">
        <w:tab/>
        <w:t>Timing Advance</w:t>
      </w:r>
    </w:p>
    <w:p w14:paraId="068CAD0C" w14:textId="77777777" w:rsidR="00D973FB" w:rsidRPr="005C624F" w:rsidRDefault="00D973FB" w:rsidP="00D973FB">
      <w:pPr>
        <w:pStyle w:val="EW"/>
      </w:pPr>
      <w:r w:rsidRPr="005C624F">
        <w:t>TB</w:t>
      </w:r>
      <w:r w:rsidRPr="005C624F">
        <w:tab/>
        <w:t>Transport Block</w:t>
      </w:r>
    </w:p>
    <w:p w14:paraId="5DD760C7" w14:textId="77777777" w:rsidR="00D973FB" w:rsidRPr="005C624F" w:rsidRDefault="00D973FB" w:rsidP="00D973FB">
      <w:pPr>
        <w:pStyle w:val="EW"/>
      </w:pPr>
      <w:r w:rsidRPr="005C624F">
        <w:t>TCE</w:t>
      </w:r>
      <w:r w:rsidRPr="005C624F">
        <w:tab/>
        <w:t>Trace Collection Entity</w:t>
      </w:r>
    </w:p>
    <w:p w14:paraId="2AA88DB5" w14:textId="77777777" w:rsidR="00D973FB" w:rsidRPr="005C624F" w:rsidRDefault="00D973FB" w:rsidP="00D973FB">
      <w:pPr>
        <w:pStyle w:val="EW"/>
      </w:pPr>
      <w:r w:rsidRPr="005C624F">
        <w:t>TNL</w:t>
      </w:r>
      <w:r w:rsidRPr="005C624F">
        <w:tab/>
        <w:t>Transport Network Layer</w:t>
      </w:r>
    </w:p>
    <w:p w14:paraId="1F51234F" w14:textId="77777777" w:rsidR="00D973FB" w:rsidRPr="005C624F" w:rsidRDefault="00D973FB" w:rsidP="00D973FB">
      <w:pPr>
        <w:pStyle w:val="EW"/>
      </w:pPr>
      <w:r w:rsidRPr="005C624F">
        <w:t>TPC</w:t>
      </w:r>
      <w:r w:rsidRPr="005C624F">
        <w:tab/>
        <w:t>Transmit Power Control</w:t>
      </w:r>
    </w:p>
    <w:p w14:paraId="06C45D47" w14:textId="77777777" w:rsidR="00D973FB" w:rsidRPr="005C624F" w:rsidRDefault="00D973FB" w:rsidP="00D973FB">
      <w:pPr>
        <w:pStyle w:val="EW"/>
      </w:pPr>
      <w:r w:rsidRPr="005C624F">
        <w:t>TRP</w:t>
      </w:r>
      <w:r w:rsidRPr="005C624F">
        <w:tab/>
        <w:t>Transmit/Receive Point</w:t>
      </w:r>
    </w:p>
    <w:p w14:paraId="363B1C86" w14:textId="2F1000B7" w:rsidR="00D973FB" w:rsidRPr="005C624F" w:rsidRDefault="00D973FB" w:rsidP="00D973FB">
      <w:pPr>
        <w:pStyle w:val="EW"/>
      </w:pPr>
      <w:r w:rsidRPr="005C624F">
        <w:t>TRS</w:t>
      </w:r>
      <w:r w:rsidRPr="005C624F">
        <w:tab/>
      </w:r>
      <w:ins w:id="23" w:author="Huawei,HiSilicon Post118-bis," w:date="2022-05-23T13:51:00Z">
        <w:r w:rsidRPr="00BD7C0F">
          <w:rPr>
            <w:lang w:eastAsia="zh-CN"/>
          </w:rPr>
          <w:t>Tracking Reference Signal</w:t>
        </w:r>
      </w:ins>
      <w:del w:id="24" w:author="Huawei,HiSilicon Post118-bis," w:date="2022-05-23T13:51:00Z">
        <w:r w:rsidRPr="005C624F" w:rsidDel="00D973FB">
          <w:delText>CSI-RS for Tracking</w:delText>
        </w:r>
      </w:del>
    </w:p>
    <w:p w14:paraId="14C20F35" w14:textId="77777777" w:rsidR="00D973FB" w:rsidRPr="005C624F" w:rsidRDefault="00D973FB" w:rsidP="00D973FB">
      <w:pPr>
        <w:pStyle w:val="EW"/>
      </w:pPr>
      <w:r w:rsidRPr="005C624F">
        <w:t>U2N</w:t>
      </w:r>
      <w:r w:rsidRPr="005C624F">
        <w:tab/>
        <w:t>UE-to-Network</w:t>
      </w:r>
    </w:p>
    <w:p w14:paraId="73CE2583" w14:textId="77777777" w:rsidR="00D973FB" w:rsidRPr="005C624F" w:rsidRDefault="00D973FB" w:rsidP="00D973FB">
      <w:pPr>
        <w:pStyle w:val="EW"/>
      </w:pPr>
      <w:r w:rsidRPr="005C624F">
        <w:t>UCI</w:t>
      </w:r>
      <w:r w:rsidRPr="005C624F">
        <w:tab/>
        <w:t>Uplink Control Information</w:t>
      </w:r>
    </w:p>
    <w:p w14:paraId="46821ACF" w14:textId="77777777" w:rsidR="00D973FB" w:rsidRPr="005C624F" w:rsidRDefault="00D973FB" w:rsidP="00D973FB">
      <w:pPr>
        <w:pStyle w:val="EW"/>
        <w:rPr>
          <w:lang w:eastAsia="fr-FR"/>
        </w:rPr>
      </w:pPr>
      <w:r w:rsidRPr="005C624F">
        <w:rPr>
          <w:lang w:eastAsia="zh-CN"/>
        </w:rPr>
        <w:t>UDC</w:t>
      </w:r>
      <w:r w:rsidRPr="005C624F">
        <w:rPr>
          <w:lang w:eastAsia="zh-CN"/>
        </w:rPr>
        <w:tab/>
      </w:r>
      <w:r w:rsidRPr="005C624F">
        <w:t>Uplink Data Compression</w:t>
      </w:r>
    </w:p>
    <w:p w14:paraId="084B59BC" w14:textId="77777777" w:rsidR="00D973FB" w:rsidRPr="005C624F" w:rsidRDefault="00D973FB" w:rsidP="00D973FB">
      <w:pPr>
        <w:pStyle w:val="EW"/>
        <w:rPr>
          <w:lang w:eastAsia="fr-FR"/>
        </w:rPr>
      </w:pPr>
      <w:r w:rsidRPr="005C624F">
        <w:rPr>
          <w:lang w:eastAsia="fr-FR"/>
        </w:rPr>
        <w:t>UE-Slice-MBR</w:t>
      </w:r>
      <w:r w:rsidRPr="005C624F">
        <w:rPr>
          <w:lang w:eastAsia="fr-FR"/>
        </w:rPr>
        <w:tab/>
        <w:t>UE Slice Maximum Bit Rate</w:t>
      </w:r>
    </w:p>
    <w:p w14:paraId="4DBE2F4D" w14:textId="77777777" w:rsidR="00D973FB" w:rsidRPr="005C624F" w:rsidRDefault="00D973FB" w:rsidP="00D973FB">
      <w:pPr>
        <w:pStyle w:val="EW"/>
      </w:pPr>
      <w:r w:rsidRPr="005C624F">
        <w:t>UL-</w:t>
      </w:r>
      <w:proofErr w:type="spellStart"/>
      <w:r w:rsidRPr="005C624F">
        <w:t>AoA</w:t>
      </w:r>
      <w:proofErr w:type="spellEnd"/>
      <w:r w:rsidRPr="005C624F">
        <w:tab/>
        <w:t>Uplink Angles of Arrival</w:t>
      </w:r>
    </w:p>
    <w:p w14:paraId="14298B0C" w14:textId="77777777" w:rsidR="00D973FB" w:rsidRPr="005C624F" w:rsidRDefault="00D973FB" w:rsidP="00D973FB">
      <w:pPr>
        <w:pStyle w:val="EW"/>
      </w:pPr>
      <w:r w:rsidRPr="005C624F">
        <w:t>UL-RTOA</w:t>
      </w:r>
      <w:r w:rsidRPr="005C624F">
        <w:tab/>
        <w:t>Uplink Relative Time of Arrival</w:t>
      </w:r>
    </w:p>
    <w:p w14:paraId="18C7F852" w14:textId="77777777" w:rsidR="00D973FB" w:rsidRPr="005C624F" w:rsidRDefault="00D973FB" w:rsidP="00D973FB">
      <w:pPr>
        <w:pStyle w:val="EW"/>
      </w:pPr>
      <w:r w:rsidRPr="005C624F">
        <w:t>UL-SCH</w:t>
      </w:r>
      <w:r w:rsidRPr="005C624F">
        <w:tab/>
        <w:t>Uplink Shared Channel</w:t>
      </w:r>
    </w:p>
    <w:p w14:paraId="4A8E14AA" w14:textId="77777777" w:rsidR="00D973FB" w:rsidRPr="005C624F" w:rsidRDefault="00D973FB" w:rsidP="00D973FB">
      <w:pPr>
        <w:pStyle w:val="EW"/>
      </w:pPr>
      <w:r w:rsidRPr="005C624F">
        <w:t>UPF</w:t>
      </w:r>
      <w:r w:rsidRPr="005C624F">
        <w:tab/>
        <w:t>User Plane Function</w:t>
      </w:r>
    </w:p>
    <w:p w14:paraId="47BBA469" w14:textId="77777777" w:rsidR="00D973FB" w:rsidRPr="005C624F" w:rsidRDefault="00D973FB" w:rsidP="00D973FB">
      <w:pPr>
        <w:pStyle w:val="EW"/>
      </w:pPr>
      <w:r w:rsidRPr="005C624F">
        <w:t>URLLC</w:t>
      </w:r>
      <w:r w:rsidRPr="005C624F">
        <w:tab/>
        <w:t>Ultra-Reliable and Low Latency Communications</w:t>
      </w:r>
    </w:p>
    <w:p w14:paraId="049F2425" w14:textId="77777777" w:rsidR="00D973FB" w:rsidRPr="005C624F" w:rsidRDefault="00D973FB" w:rsidP="00D973FB">
      <w:pPr>
        <w:pStyle w:val="EW"/>
        <w:rPr>
          <w:lang w:eastAsia="ko-KR"/>
        </w:rPr>
      </w:pPr>
      <w:r w:rsidRPr="005C624F">
        <w:rPr>
          <w:lang w:eastAsia="ko-KR"/>
        </w:rPr>
        <w:t>VR</w:t>
      </w:r>
      <w:r w:rsidRPr="005C624F">
        <w:rPr>
          <w:lang w:eastAsia="ko-KR"/>
        </w:rPr>
        <w:tab/>
        <w:t>Virtual Reality</w:t>
      </w:r>
    </w:p>
    <w:p w14:paraId="683A444E" w14:textId="77777777" w:rsidR="00D973FB" w:rsidRPr="005C624F" w:rsidRDefault="00D973FB" w:rsidP="00D973FB">
      <w:pPr>
        <w:pStyle w:val="EW"/>
      </w:pPr>
      <w:r w:rsidRPr="005C624F">
        <w:t>V2X</w:t>
      </w:r>
      <w:r w:rsidRPr="005C624F">
        <w:tab/>
      </w:r>
      <w:r w:rsidRPr="005C624F">
        <w:rPr>
          <w:lang w:eastAsia="ko-KR"/>
        </w:rPr>
        <w:t>Vehicle-to-Everything</w:t>
      </w:r>
    </w:p>
    <w:p w14:paraId="1E5B4C44" w14:textId="77777777" w:rsidR="00D973FB" w:rsidRPr="005C624F" w:rsidRDefault="00D973FB" w:rsidP="00D973FB">
      <w:pPr>
        <w:pStyle w:val="EW"/>
      </w:pPr>
      <w:proofErr w:type="spellStart"/>
      <w:r w:rsidRPr="005C624F">
        <w:t>X</w:t>
      </w:r>
      <w:r w:rsidRPr="005C624F">
        <w:rPr>
          <w:rFonts w:eastAsia="宋体"/>
          <w:lang w:eastAsia="zh-CN"/>
        </w:rPr>
        <w:t>n</w:t>
      </w:r>
      <w:proofErr w:type="spellEnd"/>
      <w:r w:rsidRPr="005C624F">
        <w:t>-C</w:t>
      </w:r>
      <w:r w:rsidRPr="005C624F">
        <w:tab/>
      </w:r>
      <w:proofErr w:type="spellStart"/>
      <w:r w:rsidRPr="005C624F">
        <w:t>X</w:t>
      </w:r>
      <w:r w:rsidRPr="005C624F">
        <w:rPr>
          <w:rFonts w:eastAsia="宋体"/>
          <w:lang w:eastAsia="zh-CN"/>
        </w:rPr>
        <w:t>n</w:t>
      </w:r>
      <w:proofErr w:type="spellEnd"/>
      <w:r w:rsidRPr="005C624F">
        <w:t>-Control plane</w:t>
      </w:r>
    </w:p>
    <w:p w14:paraId="2F897DB5" w14:textId="77777777" w:rsidR="00D973FB" w:rsidRPr="005C624F" w:rsidRDefault="00D973FB" w:rsidP="00D973FB">
      <w:pPr>
        <w:pStyle w:val="EW"/>
      </w:pPr>
      <w:proofErr w:type="spellStart"/>
      <w:r w:rsidRPr="005C624F">
        <w:t>X</w:t>
      </w:r>
      <w:r w:rsidRPr="005C624F">
        <w:rPr>
          <w:rFonts w:eastAsia="宋体"/>
          <w:lang w:eastAsia="zh-CN"/>
        </w:rPr>
        <w:t>n</w:t>
      </w:r>
      <w:proofErr w:type="spellEnd"/>
      <w:r w:rsidRPr="005C624F">
        <w:t>-U</w:t>
      </w:r>
      <w:r w:rsidRPr="005C624F">
        <w:tab/>
      </w:r>
      <w:proofErr w:type="spellStart"/>
      <w:r w:rsidRPr="005C624F">
        <w:t>X</w:t>
      </w:r>
      <w:r w:rsidRPr="005C624F">
        <w:rPr>
          <w:rFonts w:eastAsia="宋体"/>
          <w:lang w:eastAsia="zh-CN"/>
        </w:rPr>
        <w:t>n</w:t>
      </w:r>
      <w:proofErr w:type="spellEnd"/>
      <w:r w:rsidRPr="005C624F">
        <w:t>-User plane</w:t>
      </w:r>
    </w:p>
    <w:p w14:paraId="48A85AA6" w14:textId="77777777" w:rsidR="00D973FB" w:rsidRPr="005C624F" w:rsidRDefault="00D973FB" w:rsidP="00D973FB">
      <w:pPr>
        <w:pStyle w:val="EX"/>
      </w:pPr>
      <w:proofErr w:type="spellStart"/>
      <w:r w:rsidRPr="005C624F">
        <w:t>XnAP</w:t>
      </w:r>
      <w:proofErr w:type="spellEnd"/>
      <w:r w:rsidRPr="005C624F">
        <w:tab/>
      </w:r>
      <w:proofErr w:type="spellStart"/>
      <w:r w:rsidRPr="005C624F">
        <w:t>Xn</w:t>
      </w:r>
      <w:proofErr w:type="spellEnd"/>
      <w:r w:rsidRPr="005C624F">
        <w:t xml:space="preserve"> Application Protocol</w:t>
      </w:r>
    </w:p>
    <w:p w14:paraId="111455CF" w14:textId="77777777" w:rsidR="00D973FB" w:rsidRDefault="00D973FB" w:rsidP="00D973F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5B9A516" w14:textId="77777777" w:rsidR="00D973FB" w:rsidRPr="005C624F" w:rsidRDefault="00D973FB" w:rsidP="00D973FB">
      <w:pPr>
        <w:pStyle w:val="2"/>
      </w:pPr>
      <w:bookmarkStart w:id="25" w:name="_Toc20387961"/>
      <w:bookmarkStart w:id="26" w:name="_Toc29376040"/>
      <w:bookmarkStart w:id="27" w:name="_Toc37231929"/>
      <w:bookmarkStart w:id="28" w:name="_Toc46501984"/>
      <w:bookmarkStart w:id="29" w:name="_Toc51971332"/>
      <w:bookmarkStart w:id="30" w:name="_Toc52551315"/>
      <w:bookmarkStart w:id="31" w:name="_Toc100781997"/>
      <w:r w:rsidRPr="005C624F">
        <w:t>7.9</w:t>
      </w:r>
      <w:r w:rsidRPr="005C624F">
        <w:tab/>
        <w:t>UE Assistance Information</w:t>
      </w:r>
      <w:bookmarkEnd w:id="25"/>
      <w:bookmarkEnd w:id="26"/>
      <w:bookmarkEnd w:id="27"/>
      <w:bookmarkEnd w:id="28"/>
      <w:bookmarkEnd w:id="29"/>
      <w:bookmarkEnd w:id="30"/>
      <w:bookmarkEnd w:id="31"/>
    </w:p>
    <w:p w14:paraId="5DFEF184" w14:textId="77777777" w:rsidR="00D973FB" w:rsidRPr="005C624F" w:rsidRDefault="00D973FB" w:rsidP="00D973FB">
      <w:pPr>
        <w:rPr>
          <w:i/>
        </w:rPr>
      </w:pPr>
      <w:r w:rsidRPr="005C624F">
        <w:t xml:space="preserve">When configured to do so, the UE can signal the network through </w:t>
      </w:r>
      <w:proofErr w:type="spellStart"/>
      <w:r w:rsidRPr="005C624F">
        <w:rPr>
          <w:i/>
        </w:rPr>
        <w:t>UEAssistanceInformation</w:t>
      </w:r>
      <w:proofErr w:type="spellEnd"/>
      <w:r w:rsidRPr="005C624F">
        <w:rPr>
          <w:iCs/>
        </w:rPr>
        <w:t>:</w:t>
      </w:r>
    </w:p>
    <w:p w14:paraId="18843B75" w14:textId="77777777" w:rsidR="00D973FB" w:rsidRPr="005C624F" w:rsidRDefault="00D973FB" w:rsidP="00D973FB">
      <w:pPr>
        <w:pStyle w:val="B10"/>
      </w:pPr>
      <w:r w:rsidRPr="005C624F">
        <w:rPr>
          <w:iCs/>
        </w:rPr>
        <w:t>-</w:t>
      </w:r>
      <w:r w:rsidRPr="005C624F">
        <w:rPr>
          <w:iCs/>
        </w:rPr>
        <w:tab/>
      </w:r>
      <w:r w:rsidRPr="005C624F">
        <w:t>If it prefers an adjustment in the connected mode DRX cycle length, for the purpose of delay budget reporting;</w:t>
      </w:r>
    </w:p>
    <w:p w14:paraId="23E9BD90" w14:textId="77777777" w:rsidR="00D973FB" w:rsidRPr="005C624F" w:rsidRDefault="00D973FB" w:rsidP="00D973FB">
      <w:pPr>
        <w:pStyle w:val="B10"/>
      </w:pPr>
      <w:r w:rsidRPr="005C624F">
        <w:t>-</w:t>
      </w:r>
      <w:r w:rsidRPr="005C624F">
        <w:tab/>
        <w:t>If it is experiencing internal overheating;</w:t>
      </w:r>
    </w:p>
    <w:p w14:paraId="591A10C8" w14:textId="77777777" w:rsidR="00D973FB" w:rsidRPr="005C624F" w:rsidRDefault="00D973FB" w:rsidP="00D973FB">
      <w:pPr>
        <w:pStyle w:val="B10"/>
      </w:pPr>
      <w:r w:rsidRPr="005C624F">
        <w:t>-</w:t>
      </w:r>
      <w:r w:rsidRPr="005C624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5802AFD5" w14:textId="77777777" w:rsidR="00D973FB" w:rsidRPr="005C624F" w:rsidRDefault="00D973FB" w:rsidP="00D973FB">
      <w:pPr>
        <w:pStyle w:val="B10"/>
      </w:pPr>
      <w:r w:rsidRPr="005C624F">
        <w:t>-</w:t>
      </w:r>
      <w:r w:rsidRPr="005C624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7A205CC9" w14:textId="77777777" w:rsidR="00D973FB" w:rsidRPr="005C624F" w:rsidRDefault="00D973FB" w:rsidP="00D973FB">
      <w:pPr>
        <w:pStyle w:val="B10"/>
        <w:rPr>
          <w:rFonts w:eastAsia="MS Mincho"/>
        </w:rPr>
      </w:pPr>
      <w:r w:rsidRPr="005C624F">
        <w:t>-</w:t>
      </w:r>
      <w:r w:rsidRPr="005C624F">
        <w:tab/>
      </w:r>
      <w:r w:rsidRPr="005C624F">
        <w:rPr>
          <w:rFonts w:eastAsia="MS Mincho"/>
        </w:rPr>
        <w:t xml:space="preserve">If it </w:t>
      </w:r>
      <w:r w:rsidRPr="005C624F">
        <w:t>prefers (not) to be provisioned with reference time information</w:t>
      </w:r>
      <w:r w:rsidRPr="005C624F">
        <w:rPr>
          <w:rFonts w:eastAsia="MS Mincho"/>
        </w:rPr>
        <w:t>;</w:t>
      </w:r>
    </w:p>
    <w:p w14:paraId="46948620" w14:textId="77777777" w:rsidR="00D973FB" w:rsidRPr="005C624F" w:rsidRDefault="00D973FB" w:rsidP="00D973FB">
      <w:pPr>
        <w:pStyle w:val="B10"/>
      </w:pPr>
      <w:r w:rsidRPr="005C624F">
        <w:t>-</w:t>
      </w:r>
      <w:r w:rsidRPr="005C624F">
        <w:tab/>
        <w:t>If it prefers to transition out of RRC_CONNECTED state for MUSIM operation;</w:t>
      </w:r>
    </w:p>
    <w:p w14:paraId="4AEA643F" w14:textId="77777777" w:rsidR="00D973FB" w:rsidRPr="005C624F" w:rsidRDefault="00D973FB" w:rsidP="00D973FB">
      <w:pPr>
        <w:pStyle w:val="B10"/>
      </w:pPr>
      <w:r w:rsidRPr="005C624F">
        <w:t>-</w:t>
      </w:r>
      <w:r w:rsidRPr="005C624F">
        <w:tab/>
        <w:t>If it wants to include assistance information for setup or release of gaps for MUSIM operation;</w:t>
      </w:r>
    </w:p>
    <w:p w14:paraId="1D14B0F0" w14:textId="77777777" w:rsidR="00D973FB" w:rsidRPr="005C624F" w:rsidRDefault="00D973FB" w:rsidP="00D973FB">
      <w:pPr>
        <w:pStyle w:val="B10"/>
      </w:pPr>
      <w:r w:rsidRPr="005C624F">
        <w:t>-</w:t>
      </w:r>
      <w:r w:rsidRPr="005C624F">
        <w:tab/>
        <w:t>The list of frequencies affected by IDC problems (see clause 23.4 of TS 36.300 [2]);</w:t>
      </w:r>
    </w:p>
    <w:p w14:paraId="510EBACF" w14:textId="371D9EDB" w:rsidR="00D973FB" w:rsidRDefault="00D973FB" w:rsidP="00D973FB">
      <w:pPr>
        <w:pStyle w:val="EditorsNote"/>
        <w:rPr>
          <w:ins w:id="32" w:author="Huawei,HiSilicon Post118-bis," w:date="2022-05-23T13:56:00Z"/>
          <w:color w:val="000000" w:themeColor="text1"/>
        </w:rPr>
      </w:pPr>
      <w:r w:rsidRPr="00D973FB">
        <w:rPr>
          <w:color w:val="000000" w:themeColor="text1"/>
        </w:rPr>
        <w:t xml:space="preserve">-    Its RRM measurement relaxation status </w:t>
      </w:r>
      <w:bookmarkStart w:id="33" w:name="_Hlk94280472"/>
      <w:r w:rsidRPr="00D973FB">
        <w:rPr>
          <w:color w:val="000000" w:themeColor="text1"/>
        </w:rPr>
        <w:t>indicating whether RRM measurements relaxation criteria is met or not</w:t>
      </w:r>
      <w:bookmarkEnd w:id="33"/>
      <w:ins w:id="34" w:author="Huawei,HiSilicon Post118-bis," w:date="2022-05-23T13:56:00Z">
        <w:r>
          <w:rPr>
            <w:color w:val="000000" w:themeColor="text1"/>
          </w:rPr>
          <w:t>;</w:t>
        </w:r>
      </w:ins>
      <w:del w:id="35" w:author="Huawei,HiSilicon Post118-bis," w:date="2022-05-23T13:56:00Z">
        <w:r w:rsidRPr="00D973FB" w:rsidDel="00D973FB">
          <w:rPr>
            <w:color w:val="000000" w:themeColor="text1"/>
          </w:rPr>
          <w:delText>.</w:delText>
        </w:r>
      </w:del>
    </w:p>
    <w:p w14:paraId="47866D07" w14:textId="77777777" w:rsidR="00D973FB" w:rsidRDefault="00D973FB" w:rsidP="00D973FB">
      <w:pPr>
        <w:pStyle w:val="B10"/>
        <w:rPr>
          <w:ins w:id="36" w:author="Huawei,HiSilicon Post118-bis," w:date="2022-05-23T13:56:00Z"/>
        </w:rPr>
      </w:pPr>
      <w:ins w:id="37" w:author="Huawei,HiSilicon Post118-bis," w:date="2022-05-23T13:56:00Z">
        <w:r w:rsidRPr="005C624F">
          <w:t>-</w:t>
        </w:r>
        <w:r w:rsidRPr="005C624F">
          <w:tab/>
          <w:t xml:space="preserve">Its </w:t>
        </w:r>
        <w:r w:rsidRPr="00C8223B">
          <w:t xml:space="preserve">RLM </w:t>
        </w:r>
        <w:r w:rsidRPr="005C624F">
          <w:t>measurement relaxation status</w:t>
        </w:r>
        <w:r w:rsidRPr="0066165D">
          <w:t xml:space="preserve"> </w:t>
        </w:r>
        <w:r w:rsidRPr="005C624F">
          <w:t xml:space="preserve">indicating whether </w:t>
        </w:r>
        <w:r>
          <w:t>the UE is applying RLM</w:t>
        </w:r>
        <w:r w:rsidRPr="005C624F">
          <w:t xml:space="preserve"> measurements </w:t>
        </w:r>
        <w:commentRangeStart w:id="38"/>
        <w:r w:rsidRPr="005C624F">
          <w:t>relaxation</w:t>
        </w:r>
      </w:ins>
      <w:commentRangeEnd w:id="38"/>
      <w:r w:rsidR="00E66801">
        <w:rPr>
          <w:rStyle w:val="afff"/>
        </w:rPr>
        <w:commentReference w:id="38"/>
      </w:r>
      <w:ins w:id="39" w:author="Huawei,HiSilicon Post118-bis," w:date="2022-05-23T13:56:00Z">
        <w:r w:rsidRPr="005C624F">
          <w:t>;</w:t>
        </w:r>
      </w:ins>
    </w:p>
    <w:p w14:paraId="0B118E72" w14:textId="77777777" w:rsidR="00D973FB" w:rsidRPr="005C624F" w:rsidRDefault="00D973FB" w:rsidP="00D973FB">
      <w:pPr>
        <w:pStyle w:val="B10"/>
        <w:rPr>
          <w:ins w:id="40" w:author="Huawei,HiSilicon Post118-bis," w:date="2022-05-23T13:56:00Z"/>
        </w:rPr>
      </w:pPr>
      <w:ins w:id="41" w:author="Huawei,HiSilicon Post118-bis," w:date="2022-05-23T13:56:00Z">
        <w:r w:rsidRPr="005C624F">
          <w:t xml:space="preserve"> -</w:t>
        </w:r>
        <w:r w:rsidRPr="005C624F">
          <w:tab/>
          <w:t xml:space="preserve">Its </w:t>
        </w:r>
        <w:r w:rsidRPr="00C8223B">
          <w:t xml:space="preserve">BFD </w:t>
        </w:r>
        <w:r w:rsidRPr="005C624F">
          <w:t>measurement relaxation status</w:t>
        </w:r>
        <w:r w:rsidRPr="0066165D">
          <w:t xml:space="preserve"> </w:t>
        </w:r>
        <w:r w:rsidRPr="005C624F">
          <w:t xml:space="preserve">indicating whether </w:t>
        </w:r>
        <w:r>
          <w:t>the UE is applying BFD</w:t>
        </w:r>
        <w:r w:rsidRPr="005C624F">
          <w:t xml:space="preserve"> measurements relaxation</w:t>
        </w:r>
        <w:r>
          <w:t>.</w:t>
        </w:r>
      </w:ins>
    </w:p>
    <w:p w14:paraId="06640E54" w14:textId="77777777" w:rsidR="00D973FB" w:rsidRPr="00D973FB" w:rsidRDefault="00D973FB" w:rsidP="00D973FB">
      <w:pPr>
        <w:pStyle w:val="EditorsNote"/>
        <w:rPr>
          <w:color w:val="000000" w:themeColor="text1"/>
        </w:rPr>
      </w:pPr>
    </w:p>
    <w:p w14:paraId="18F32938" w14:textId="4F8361C0" w:rsidR="00D973FB" w:rsidRPr="005C624F" w:rsidRDefault="00D973FB" w:rsidP="00D973FB">
      <w:pPr>
        <w:pStyle w:val="EditorsNote"/>
        <w:rPr>
          <w:color w:val="auto"/>
        </w:rPr>
      </w:pPr>
      <w:del w:id="42" w:author="Huawei,HiSilicon Post118-bis," w:date="2022-05-23T13:56:00Z">
        <w:r w:rsidRPr="005C624F" w:rsidDel="00D973FB">
          <w:rPr>
            <w:color w:val="auto"/>
          </w:rPr>
          <w:lastRenderedPageBreak/>
          <w:delText>Editor</w:delText>
        </w:r>
        <w:r w:rsidDel="00D973FB">
          <w:rPr>
            <w:color w:val="auto"/>
          </w:rPr>
          <w:delText>'</w:delText>
        </w:r>
        <w:r w:rsidRPr="005C624F" w:rsidDel="00D973FB">
          <w:rPr>
            <w:color w:val="auto"/>
          </w:rPr>
          <w:delText>s note: It is FFS how signa</w:delText>
        </w:r>
        <w:r w:rsidDel="00D973FB">
          <w:rPr>
            <w:color w:val="auto"/>
          </w:rPr>
          <w:delText>l</w:delText>
        </w:r>
        <w:r w:rsidRPr="005C624F" w:rsidDel="00D973FB">
          <w:rPr>
            <w:color w:val="auto"/>
          </w:rPr>
          <w:delText>ling (what is reported by the UE (criterion met or information whether the UE is relaxing) and whether NW consent for relaxation is required) is defined for possible new RRM relaxations defined in RAN4 specifications</w:delText>
        </w:r>
      </w:del>
      <w:r w:rsidRPr="005C624F">
        <w:rPr>
          <w:color w:val="auto"/>
        </w:rPr>
        <w:t>.</w:t>
      </w:r>
    </w:p>
    <w:p w14:paraId="43810177" w14:textId="77777777" w:rsidR="00D973FB" w:rsidRPr="005C624F" w:rsidRDefault="00D973FB" w:rsidP="00D973FB">
      <w:pPr>
        <w:pStyle w:val="NO"/>
      </w:pPr>
      <w:r w:rsidRPr="005C624F">
        <w:t>NOTE:</w:t>
      </w:r>
      <w:r w:rsidRPr="005C624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47220DF1" w14:textId="77777777" w:rsidR="00D973FB" w:rsidRPr="005C624F" w:rsidRDefault="00D973FB" w:rsidP="00D973FB">
      <w:r w:rsidRPr="005C624F">
        <w:t xml:space="preserve">In the second case, the UE can express a preference for </w:t>
      </w:r>
      <w:r w:rsidRPr="005C624F">
        <w:rPr>
          <w:iCs/>
        </w:rPr>
        <w:t xml:space="preserve">temporarily reducing the number of maximum secondary component carriers, the maximum aggregated bandwidth and the number of maximum MIMO layers. In </w:t>
      </w:r>
      <w:r w:rsidRPr="005C624F">
        <w:t xml:space="preserve">all </w:t>
      </w:r>
      <w:r w:rsidRPr="005C624F">
        <w:rPr>
          <w:iCs/>
        </w:rPr>
        <w:t xml:space="preserve">cases, </w:t>
      </w:r>
      <w:r w:rsidRPr="005C624F">
        <w:t xml:space="preserve">it is up to the </w:t>
      </w:r>
      <w:proofErr w:type="spellStart"/>
      <w:r w:rsidRPr="005C624F">
        <w:t>gNB</w:t>
      </w:r>
      <w:proofErr w:type="spellEnd"/>
      <w:r w:rsidRPr="005C624F">
        <w:t xml:space="preserve"> whether to accommodate the request.</w:t>
      </w:r>
    </w:p>
    <w:p w14:paraId="007DBCFB" w14:textId="77777777" w:rsidR="00D973FB" w:rsidRPr="005C624F" w:rsidRDefault="00D973FB" w:rsidP="00D973FB">
      <w:r w:rsidRPr="005C624F">
        <w:t xml:space="preserve">For </w:t>
      </w:r>
      <w:proofErr w:type="spellStart"/>
      <w:r w:rsidRPr="005C624F">
        <w:t>sidelink</w:t>
      </w:r>
      <w:proofErr w:type="spellEnd"/>
      <w:r w:rsidRPr="005C624F">
        <w:t>, the UE can report SL traffic pattern(s) to NG-RAN, for periodic traffic.</w:t>
      </w:r>
    </w:p>
    <w:p w14:paraId="2B374D28" w14:textId="77777777" w:rsidR="0012708A" w:rsidRDefault="0012708A" w:rsidP="0012708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43" w:name="_Toc100782011"/>
      <w:r>
        <w:rPr>
          <w:i/>
        </w:rPr>
        <w:t>Start of next change</w:t>
      </w:r>
    </w:p>
    <w:p w14:paraId="0F944017" w14:textId="77777777" w:rsidR="00843CBA" w:rsidRPr="00843CBA" w:rsidRDefault="00843CBA" w:rsidP="00843CBA">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r w:rsidRPr="00843CBA">
        <w:rPr>
          <w:rFonts w:ascii="Arial" w:eastAsia="Times New Roman" w:hAnsi="Arial"/>
          <w:sz w:val="28"/>
          <w:lang w:eastAsia="ja-JP"/>
        </w:rPr>
        <w:t>9.2.2</w:t>
      </w:r>
      <w:r w:rsidRPr="00843CBA">
        <w:rPr>
          <w:rFonts w:ascii="Arial" w:eastAsia="Times New Roman" w:hAnsi="Arial"/>
          <w:sz w:val="28"/>
          <w:lang w:eastAsia="ja-JP"/>
        </w:rPr>
        <w:tab/>
        <w:t>Mobility in RRC_INACTIVE</w:t>
      </w:r>
      <w:bookmarkEnd w:id="43"/>
    </w:p>
    <w:p w14:paraId="456B6D2D" w14:textId="77777777" w:rsidR="00843CBA" w:rsidRPr="00843CBA" w:rsidRDefault="00843CBA" w:rsidP="00843CBA">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44" w:name="_Toc100782012"/>
      <w:r w:rsidRPr="00843CBA">
        <w:rPr>
          <w:rFonts w:ascii="Arial" w:eastAsia="Times New Roman" w:hAnsi="Arial"/>
          <w:sz w:val="24"/>
          <w:lang w:eastAsia="ja-JP"/>
        </w:rPr>
        <w:t>9.2.2.1</w:t>
      </w:r>
      <w:r w:rsidRPr="00843CBA">
        <w:rPr>
          <w:rFonts w:ascii="Arial" w:eastAsia="Times New Roman" w:hAnsi="Arial"/>
          <w:sz w:val="24"/>
          <w:lang w:eastAsia="ja-JP"/>
        </w:rPr>
        <w:tab/>
        <w:t>Overview</w:t>
      </w:r>
      <w:bookmarkEnd w:id="44"/>
    </w:p>
    <w:p w14:paraId="45482160"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7B354B65"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469A54A2"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eceiving the UE Context Release Command message while the UE is in RRC_INACTIVE, the last serving gNB may page in the cells corresponding to the RNA and may send XnAP RAN Paging to neighbour gNB(s)</w:t>
      </w:r>
      <w:r w:rsidRPr="00843CBA">
        <w:rPr>
          <w:rFonts w:eastAsia="Times New Roman"/>
          <w:lang w:eastAsia="zh-CN"/>
        </w:rPr>
        <w:t xml:space="preserve"> </w:t>
      </w:r>
      <w:r w:rsidRPr="00843CBA">
        <w:rPr>
          <w:rFonts w:eastAsia="Times New Roman"/>
          <w:lang w:eastAsia="ja-JP"/>
        </w:rPr>
        <w:t>if the RNA includes cells of neighbour gNB(s), in order to release UE explicitly.</w:t>
      </w:r>
    </w:p>
    <w:p w14:paraId="29AD96E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eceiving the NG RESET message while the UE is in RRC_INACTIVE, the last serving gNB may page involved UEs in the cells corresponding to the RNA and may send XnAP RAN Paging to neighbour gNB(s)</w:t>
      </w:r>
      <w:r w:rsidRPr="00843CBA">
        <w:rPr>
          <w:rFonts w:eastAsia="Times New Roman"/>
          <w:lang w:eastAsia="zh-CN"/>
        </w:rPr>
        <w:t xml:space="preserve"> </w:t>
      </w:r>
      <w:r w:rsidRPr="00843CBA">
        <w:rPr>
          <w:rFonts w:eastAsia="Times New Roman"/>
          <w:lang w:eastAsia="ja-JP"/>
        </w:rPr>
        <w:t>if the RNA includes cells of neighbour gNB(s) in order to explicitly release involved UEs.</w:t>
      </w:r>
    </w:p>
    <w:p w14:paraId="038303C6"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AN paging failure, the gNB behaves according to TS 23.501 [3].</w:t>
      </w:r>
    </w:p>
    <w:p w14:paraId="54346CF7" w14:textId="139FA510" w:rsidR="00843CBA" w:rsidRPr="00843CBA" w:rsidRDefault="00843CBA" w:rsidP="00843CBA">
      <w:pPr>
        <w:overflowPunct w:val="0"/>
        <w:autoSpaceDE w:val="0"/>
        <w:autoSpaceDN w:val="0"/>
        <w:adjustRightInd w:val="0"/>
        <w:spacing w:line="240" w:lineRule="auto"/>
        <w:textAlignment w:val="baseline"/>
        <w:rPr>
          <w:rFonts w:eastAsia="宋体"/>
          <w:lang w:eastAsia="zh-CN"/>
        </w:rPr>
      </w:pPr>
      <w:r w:rsidRPr="00843CBA">
        <w:rPr>
          <w:rFonts w:eastAsia="宋体"/>
          <w:lang w:eastAsia="zh-CN"/>
        </w:rPr>
        <w:t xml:space="preserve">The AMF provides to the </w:t>
      </w:r>
      <w:r w:rsidRPr="00843CBA">
        <w:rPr>
          <w:rFonts w:eastAsia="Times New Roman"/>
          <w:lang w:eastAsia="ja-JP"/>
        </w:rPr>
        <w:t>NG-RAN node</w:t>
      </w:r>
      <w:r w:rsidRPr="00843CBA">
        <w:rPr>
          <w:rFonts w:eastAsia="宋体"/>
          <w:lang w:eastAsia="zh-CN"/>
        </w:rPr>
        <w:t xml:space="preserve"> the Core Network Assistance Information </w:t>
      </w:r>
      <w:r w:rsidRPr="00843CBA">
        <w:rPr>
          <w:rFonts w:eastAsia="Times New Roman"/>
          <w:lang w:eastAsia="ja-JP"/>
        </w:rPr>
        <w:t>to assist the NG-RAN node's decision whether the UE can be sent to RRC</w:t>
      </w:r>
      <w:r w:rsidRPr="00843CBA">
        <w:rPr>
          <w:rFonts w:eastAsia="宋体"/>
          <w:lang w:eastAsia="zh-CN"/>
        </w:rPr>
        <w:t>_</w:t>
      </w:r>
      <w:r w:rsidRPr="00843CBA">
        <w:rPr>
          <w:rFonts w:eastAsia="Times New Roman"/>
          <w:lang w:eastAsia="ja-JP"/>
        </w:rPr>
        <w:t>INACTIVE, and to assist UE configuration and paging in RRC_INACTIVE.</w:t>
      </w:r>
      <w:r w:rsidRPr="00843CBA">
        <w:rPr>
          <w:rFonts w:eastAsia="宋体"/>
          <w:lang w:eastAsia="zh-CN"/>
        </w:rPr>
        <w:t xml:space="preserve"> The Core Network Assistance Information includes the registration area configured for the UE, the </w:t>
      </w:r>
      <w:r w:rsidRPr="00843CBA">
        <w:rPr>
          <w:rFonts w:eastAsia="Times New Roman"/>
          <w:lang w:eastAsia="ja-JP"/>
        </w:rPr>
        <w:t>Periodic Registration Update timer</w:t>
      </w:r>
      <w:r w:rsidRPr="00843CBA">
        <w:rPr>
          <w:rFonts w:eastAsia="宋体"/>
          <w:lang w:eastAsia="zh-CN"/>
        </w:rPr>
        <w:t xml:space="preserve">, and the </w:t>
      </w:r>
      <w:r w:rsidRPr="00843CBA">
        <w:rPr>
          <w:rFonts w:eastAsia="Times New Roman" w:cs="Arial"/>
          <w:lang w:eastAsia="ja-JP"/>
        </w:rPr>
        <w:t xml:space="preserve">UE Identity Index value, </w:t>
      </w:r>
      <w:r w:rsidRPr="00843CBA">
        <w:rPr>
          <w:rFonts w:eastAsia="Times New Roman"/>
          <w:lang w:eastAsia="ja-JP"/>
        </w:rPr>
        <w:t>and may include the UE specific DRX, an indication if the UE is configured with Mobile Initiated Connection Only (MICO) mode by the AMF,</w:t>
      </w:r>
      <w:r w:rsidRPr="00843CBA">
        <w:rPr>
          <w:rFonts w:eastAsia="Times New Roman" w:cs="Arial"/>
          <w:lang w:eastAsia="ja-JP"/>
        </w:rPr>
        <w:t xml:space="preserve"> the Expected UE Behaviour, the UE Radio Capability for Paging, the PEI with Paging Subgrouping assistance information</w:t>
      </w:r>
      <w:del w:id="45" w:author="Huawei" w:date="2022-04-19T22:14:00Z">
        <w:r w:rsidDel="00843CBA">
          <w:rPr>
            <w:rFonts w:eastAsia="Times New Roman" w:cs="Arial"/>
            <w:lang w:eastAsia="ja-JP"/>
          </w:rPr>
          <w:delText>,</w:delText>
        </w:r>
      </w:del>
      <w:ins w:id="46" w:author="Huawei" w:date="2022-04-19T22:14:00Z">
        <w:r>
          <w:rPr>
            <w:rFonts w:eastAsia="Times New Roman" w:cs="Arial"/>
            <w:lang w:eastAsia="ja-JP"/>
          </w:rPr>
          <w:t xml:space="preserve"> and</w:t>
        </w:r>
      </w:ins>
      <w:r>
        <w:rPr>
          <w:rFonts w:eastAsia="Times New Roman" w:cs="Arial"/>
          <w:lang w:eastAsia="ja-JP"/>
        </w:rPr>
        <w:t xml:space="preserve"> the </w:t>
      </w:r>
      <w:r w:rsidRPr="00843CBA">
        <w:rPr>
          <w:rFonts w:eastAsia="Times New Roman" w:cs="Arial"/>
          <w:lang w:eastAsia="ja-JP"/>
        </w:rPr>
        <w:t>NR Paging eDRX Information and Paging Cause Indication for Voice Service</w:t>
      </w:r>
      <w:r w:rsidRPr="00843CBA">
        <w:rPr>
          <w:rFonts w:eastAsia="宋体"/>
          <w:lang w:eastAsia="zh-CN"/>
        </w:rPr>
        <w:t xml:space="preserve">. </w:t>
      </w:r>
      <w:r w:rsidRPr="00843CBA">
        <w:rPr>
          <w:rFonts w:eastAsia="Times New Roman"/>
          <w:lang w:eastAsia="ja-JP"/>
        </w:rPr>
        <w:t>The UE registration area is taken into account by the NG-RAN node when configuring the RNA</w:t>
      </w:r>
      <w:r w:rsidRPr="00843CBA">
        <w:rPr>
          <w:rFonts w:eastAsia="宋体"/>
          <w:lang w:eastAsia="zh-CN"/>
        </w:rPr>
        <w:t xml:space="preserve">. The UE specific DRX and </w:t>
      </w:r>
      <w:r w:rsidRPr="00843CBA">
        <w:rPr>
          <w:rFonts w:eastAsia="Times New Roman" w:cs="Arial"/>
          <w:lang w:eastAsia="ja-JP"/>
        </w:rPr>
        <w:t>UE Identity Index value</w:t>
      </w:r>
      <w:r w:rsidRPr="00843CBA">
        <w:rPr>
          <w:rFonts w:eastAsia="宋体"/>
          <w:lang w:eastAsia="zh-CN"/>
        </w:rPr>
        <w:t xml:space="preserve"> are used by the </w:t>
      </w:r>
      <w:r w:rsidRPr="00843CBA">
        <w:rPr>
          <w:rFonts w:eastAsia="Times New Roman"/>
          <w:lang w:eastAsia="ja-JP"/>
        </w:rPr>
        <w:t>NG-RAN node</w:t>
      </w:r>
      <w:r w:rsidRPr="00843CBA">
        <w:rPr>
          <w:rFonts w:eastAsia="宋体"/>
          <w:lang w:eastAsia="zh-CN"/>
        </w:rPr>
        <w:t xml:space="preserve"> for RAN paging.</w:t>
      </w:r>
      <w:r w:rsidRPr="00843CBA">
        <w:rPr>
          <w:rFonts w:eastAsia="Times New Roman"/>
          <w:lang w:eastAsia="ja-JP"/>
        </w:rPr>
        <w:t xml:space="preserve"> </w:t>
      </w:r>
      <w:r w:rsidRPr="00843CBA">
        <w:rPr>
          <w:rFonts w:eastAsia="宋体"/>
          <w:lang w:eastAsia="zh-CN"/>
        </w:rPr>
        <w:t xml:space="preserve">The </w:t>
      </w:r>
      <w:r w:rsidRPr="00843CBA">
        <w:rPr>
          <w:rFonts w:eastAsia="Times New Roman"/>
          <w:lang w:eastAsia="ja-JP"/>
        </w:rPr>
        <w:t>Periodic Registration Update timer</w:t>
      </w:r>
      <w:r w:rsidRPr="00843CBA">
        <w:rPr>
          <w:rFonts w:eastAsia="宋体"/>
          <w:lang w:eastAsia="zh-CN"/>
        </w:rPr>
        <w:t xml:space="preserve"> is taken into account by the </w:t>
      </w:r>
      <w:r w:rsidRPr="00843CBA">
        <w:rPr>
          <w:rFonts w:eastAsia="Times New Roman"/>
          <w:lang w:eastAsia="ja-JP"/>
        </w:rPr>
        <w:t>NG-RAN node</w:t>
      </w:r>
      <w:r w:rsidRPr="00843CBA">
        <w:rPr>
          <w:rFonts w:eastAsia="宋体"/>
          <w:lang w:eastAsia="zh-CN"/>
        </w:rPr>
        <w:t xml:space="preserve"> to configure </w:t>
      </w:r>
      <w:r w:rsidRPr="00843CBA">
        <w:rPr>
          <w:rFonts w:eastAsia="Times New Roman"/>
          <w:lang w:eastAsia="ja-JP"/>
        </w:rPr>
        <w:t>Periodic RNA Update timer</w:t>
      </w:r>
      <w:r w:rsidRPr="00843CBA">
        <w:rPr>
          <w:rFonts w:eastAsia="宋体"/>
          <w:lang w:eastAsia="zh-CN"/>
        </w:rPr>
        <w:t>.</w:t>
      </w:r>
      <w:r w:rsidRPr="00843CBA">
        <w:rPr>
          <w:rFonts w:eastAsia="Times New Roman"/>
          <w:lang w:eastAsia="zh-CN"/>
        </w:rPr>
        <w:t xml:space="preserve"> The NG-RAN node takes into account the Expected UE Behaviour to assist</w:t>
      </w:r>
      <w:r w:rsidRPr="00843CBA">
        <w:rPr>
          <w:rFonts w:eastAsia="Times New Roman"/>
          <w:lang w:eastAsia="ja-JP"/>
        </w:rPr>
        <w:t xml:space="preserve"> the UE RRC state transition decision. The NG-RAN node may use the UE Radio Capability for Paging during RAN Paging. The NG-RAN node takes into account the </w:t>
      </w:r>
      <w:r w:rsidRPr="00843CBA">
        <w:rPr>
          <w:rFonts w:eastAsia="Times New Roman" w:cs="Arial"/>
          <w:lang w:eastAsia="ja-JP"/>
        </w:rPr>
        <w:t xml:space="preserve">PEI with Paging Subgrouping assistance information for subgroup paging in </w:t>
      </w:r>
      <w:r w:rsidRPr="00843CBA">
        <w:rPr>
          <w:rFonts w:eastAsia="Times New Roman"/>
          <w:lang w:eastAsia="ja-JP"/>
        </w:rPr>
        <w:t>RRC</w:t>
      </w:r>
      <w:r w:rsidRPr="00843CBA">
        <w:rPr>
          <w:rFonts w:eastAsia="宋体"/>
          <w:lang w:eastAsia="zh-CN"/>
        </w:rPr>
        <w:t>_</w:t>
      </w:r>
      <w:r w:rsidRPr="00843CBA">
        <w:rPr>
          <w:rFonts w:eastAsia="Times New Roman"/>
          <w:lang w:eastAsia="ja-JP"/>
        </w:rPr>
        <w:t>INACTIVE</w:t>
      </w:r>
      <w:r w:rsidRPr="00843CBA">
        <w:rPr>
          <w:rFonts w:eastAsia="Times New Roman" w:cs="Arial"/>
          <w:lang w:eastAsia="ja-JP"/>
        </w:rPr>
        <w:t>. When sending the XnAP RAN Paging to neighbour NG-RAN node(s), the PEI with Paging Subgrouping assistance information may be included.</w:t>
      </w:r>
      <w:r w:rsidRPr="00843CBA">
        <w:rPr>
          <w:rFonts w:eastAsia="Times New Roman"/>
          <w:lang w:eastAsia="ja-JP"/>
        </w:rPr>
        <w:t xml:space="preserve"> The NG-RAN node takes into account the NR Paging eDRX Information to configure the RAN Paging when the NR UE is in RRC_INACTIVE. </w:t>
      </w:r>
      <w:bookmarkStart w:id="47" w:name="_Hlk87296441"/>
      <w:r w:rsidRPr="00843CBA">
        <w:rPr>
          <w:rFonts w:eastAsia="Times New Roman"/>
          <w:lang w:eastAsia="ja-JP"/>
        </w:rPr>
        <w:t xml:space="preserve">When sending XnAP RAN Paging to neighbour NG-RAN node(s), the NR Paging eDRX Information </w:t>
      </w:r>
      <w:r w:rsidRPr="00843CBA">
        <w:rPr>
          <w:rFonts w:eastAsia="宋体"/>
          <w:lang w:eastAsia="ja-JP"/>
        </w:rPr>
        <w:t xml:space="preserve">for RRC_IDLE and for RRC_INACTIVE </w:t>
      </w:r>
      <w:r w:rsidRPr="00843CBA">
        <w:rPr>
          <w:rFonts w:eastAsia="Times New Roman"/>
          <w:lang w:eastAsia="ja-JP"/>
        </w:rPr>
        <w:t>may be included.</w:t>
      </w:r>
      <w:bookmarkEnd w:id="47"/>
      <w:r w:rsidRPr="00843CBA">
        <w:rPr>
          <w:rFonts w:eastAsia="Times New Roman"/>
          <w:lang w:eastAsia="ja-JP"/>
        </w:rPr>
        <w:t xml:space="preserve"> The NG-RAN node takes into consideration the Paging Cause Indication for Voice Service to include the Paging Cause in RAN Paging for a UE in RRC_INACTIVE state. When sending XnAP RAN Paging to neighbour NG-RAN node(s), the Paging Cause may be included.</w:t>
      </w:r>
    </w:p>
    <w:p w14:paraId="7A4515BF"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At transition to RRC_INACTIVE the NG-RAN node may configure the UE with a periodic RNA Update timer value. At periodic RNA Update timer expiry without notification from the UE, the gNB behaves as specified in TS 23.501 [3].</w:t>
      </w:r>
    </w:p>
    <w:p w14:paraId="47602E4E"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lastRenderedPageBreak/>
        <w:t xml:space="preserve">If the UE accesses a gNB other than the last serving gNB, the receiving gNB triggers the XnAP Retrieve UE Context procedure to get the UE context from the last serving gNB and may also trigger an </w:t>
      </w:r>
      <w:r w:rsidRPr="00843CBA">
        <w:rPr>
          <w:rFonts w:eastAsia="Times New Roman"/>
          <w:lang w:eastAsia="en-GB"/>
        </w:rPr>
        <w:t>Xn-U Address Indication</w:t>
      </w:r>
      <w:r w:rsidRPr="00843CBA">
        <w:rPr>
          <w:rFonts w:eastAsia="Times New Roman"/>
          <w:lang w:eastAsia="ja-JP"/>
        </w:rPr>
        <w:t xml:space="preserve"> procedure including tunnel information for potential recovery of data from the last serving gNB. Upon successful UE context retrieval, the receiving gNB shall perform the slice-aware admission control in case of receiving slice information and becomes the serving gNB and it further triggers the NGAP Path Switch Request and applicable RRC procedures. After the path switch procedure, the serving gNB triggers release of the UE context at the last serving gNB by means of the XnAP UE Context Release procedure.</w:t>
      </w:r>
    </w:p>
    <w:p w14:paraId="4FDD522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n case the UE is not reachable at the last serving gNB, the gNB shall fail any AMF initiated UE-associated class 1 procedure which allows the signalling of unsuccessful operation in the respective response message. It may trigger the NAS Non Delivery Indication procedure to report the non-delivery of any non PDU Session related NAS PDU received from the AMF as specified in TS 38.413 [26].</w:t>
      </w:r>
    </w:p>
    <w:p w14:paraId="78A5B0FA"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f the UE accesses a gNB other than the last serving gNB and the receiving gNB does not find a valid UE Context, the receiving gNB can perform establishment of a new RRC connection instead of resumption of the previous RRC connection. UE context retrieval will also fail and hence a new RRC connection needs to be established if the serving AMF changes.</w:t>
      </w:r>
    </w:p>
    <w:p w14:paraId="07836EF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zh-CN"/>
        </w:rPr>
      </w:pPr>
      <w:r w:rsidRPr="00843CBA">
        <w:rPr>
          <w:rFonts w:eastAsia="Times New Roman"/>
          <w:lang w:eastAsia="ja-JP"/>
        </w:rPr>
        <w:t xml:space="preserve">A UE in the RRC_INACTIVE state is required to initiate RNA update procedure when </w:t>
      </w:r>
      <w:r w:rsidRPr="00843CBA">
        <w:rPr>
          <w:rFonts w:eastAsia="Times New Roman"/>
          <w:lang w:eastAsia="zh-CN"/>
        </w:rPr>
        <w:t>it</w:t>
      </w:r>
      <w:r w:rsidRPr="00843CBA">
        <w:rPr>
          <w:rFonts w:eastAsia="Times New Roman"/>
          <w:lang w:eastAsia="ja-JP"/>
        </w:rPr>
        <w:t xml:space="preserve"> moves out of the configured RNA. When receiving RNA update request from the UE, the receiving gNB triggers the XnAP Retrieve UE Context procedure to get the UE context from the last serving gNB and may decide to send the UE back to </w:t>
      </w:r>
      <w:r w:rsidRPr="00843CBA">
        <w:rPr>
          <w:rFonts w:eastAsia="Times New Roman"/>
          <w:lang w:eastAsia="zh-CN"/>
        </w:rPr>
        <w:t>RRC_</w:t>
      </w:r>
      <w:r w:rsidRPr="00843CBA">
        <w:rPr>
          <w:rFonts w:eastAsia="Times New Roman"/>
          <w:lang w:eastAsia="ja-JP"/>
        </w:rPr>
        <w:t xml:space="preserve">INACTIVE state, </w:t>
      </w:r>
      <w:r w:rsidRPr="00843CBA">
        <w:rPr>
          <w:rFonts w:eastAsia="Times New Roman"/>
          <w:lang w:eastAsia="zh-CN"/>
        </w:rPr>
        <w:t>move</w:t>
      </w:r>
      <w:r w:rsidRPr="00843CBA">
        <w:rPr>
          <w:rFonts w:eastAsia="Times New Roman"/>
          <w:lang w:eastAsia="ja-JP"/>
        </w:rPr>
        <w:t xml:space="preserve"> the UE in</w:t>
      </w:r>
      <w:r w:rsidRPr="00843CBA">
        <w:rPr>
          <w:rFonts w:eastAsia="Times New Roman"/>
          <w:lang w:eastAsia="zh-CN"/>
        </w:rPr>
        <w:t>to</w:t>
      </w:r>
      <w:r w:rsidRPr="00843CBA">
        <w:rPr>
          <w:rFonts w:eastAsia="Times New Roman"/>
          <w:lang w:eastAsia="ja-JP"/>
        </w:rPr>
        <w:t xml:space="preserve"> </w:t>
      </w:r>
      <w:r w:rsidRPr="00843CBA">
        <w:rPr>
          <w:rFonts w:eastAsia="Times New Roman"/>
          <w:lang w:eastAsia="zh-CN"/>
        </w:rPr>
        <w:t>RRC_</w:t>
      </w:r>
      <w:r w:rsidRPr="00843CBA">
        <w:rPr>
          <w:rFonts w:eastAsia="Times New Roman"/>
          <w:lang w:eastAsia="ja-JP"/>
        </w:rPr>
        <w:t>CONNECTED state</w:t>
      </w:r>
      <w:r w:rsidRPr="00843CBA">
        <w:rPr>
          <w:rFonts w:eastAsia="Times New Roman"/>
          <w:lang w:eastAsia="zh-CN"/>
        </w:rPr>
        <w:t>, or send the UE to RRC_IDLE</w:t>
      </w:r>
      <w:r w:rsidRPr="00843CBA">
        <w:rPr>
          <w:rFonts w:eastAsia="Times New Roman"/>
          <w:lang w:eastAsia="ja-JP"/>
        </w:rPr>
        <w:t>.</w:t>
      </w:r>
      <w:r w:rsidRPr="00843CBA">
        <w:rPr>
          <w:rFonts w:eastAsia="Times New Roman"/>
          <w:lang w:eastAsia="zh-CN"/>
        </w:rPr>
        <w:t xml:space="preserve"> In</w:t>
      </w:r>
      <w:r w:rsidRPr="00843CBA">
        <w:rPr>
          <w:rFonts w:eastAsia="Times New Roman"/>
          <w:lang w:eastAsia="ja-JP"/>
        </w:rPr>
        <w:t xml:space="preserve"> case of periodic RNA update, if the last serving gNB decides not to relocate the UE context, it fails the Retrieve UE Context procedure and sends the UE back to </w:t>
      </w:r>
      <w:r w:rsidRPr="00843CBA">
        <w:rPr>
          <w:rFonts w:eastAsia="Times New Roman"/>
          <w:lang w:eastAsia="zh-CN"/>
        </w:rPr>
        <w:t>RRC_</w:t>
      </w:r>
      <w:r w:rsidRPr="00843CBA">
        <w:rPr>
          <w:rFonts w:eastAsia="Times New Roman"/>
          <w:lang w:eastAsia="ja-JP"/>
        </w:rPr>
        <w:t xml:space="preserve">INACTIVE, or to RRC_IDLE directly by an encapsulated </w:t>
      </w:r>
      <w:r w:rsidRPr="00843CBA">
        <w:rPr>
          <w:rFonts w:eastAsia="Times New Roman"/>
          <w:i/>
          <w:lang w:eastAsia="ja-JP"/>
        </w:rPr>
        <w:t>RRCRelease</w:t>
      </w:r>
      <w:r w:rsidRPr="00843CBA">
        <w:rPr>
          <w:rFonts w:eastAsia="Times New Roman"/>
          <w:lang w:eastAsia="ja-JP"/>
        </w:rPr>
        <w:t xml:space="preserve"> message.</w:t>
      </w:r>
    </w:p>
    <w:p w14:paraId="28343A13" w14:textId="77777777" w:rsidR="00843CBA" w:rsidRDefault="00843CBA">
      <w:pPr>
        <w:pStyle w:val="EX"/>
      </w:pP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50DCC34B" w14:textId="77777777" w:rsidR="00C366A1" w:rsidRPr="005C624F" w:rsidRDefault="00C366A1" w:rsidP="00C366A1">
      <w:bookmarkStart w:id="48" w:name="_Hlk101298933"/>
    </w:p>
    <w:p w14:paraId="403CE9E4" w14:textId="77777777" w:rsidR="00C366A1" w:rsidRPr="005C624F" w:rsidRDefault="00C366A1" w:rsidP="00C366A1">
      <w:pPr>
        <w:pStyle w:val="30"/>
      </w:pPr>
      <w:bookmarkStart w:id="49" w:name="_Toc100782033"/>
      <w:r w:rsidRPr="005C624F">
        <w:t>9.2.5</w:t>
      </w:r>
      <w:r w:rsidRPr="005C624F">
        <w:tab/>
        <w:t>Paging</w:t>
      </w:r>
      <w:bookmarkEnd w:id="49"/>
    </w:p>
    <w:p w14:paraId="7BE59AE7" w14:textId="77777777" w:rsidR="00C366A1" w:rsidRPr="005C624F" w:rsidRDefault="00C366A1" w:rsidP="00C366A1">
      <w:r w:rsidRPr="005C624F">
        <w:t xml:space="preserve">Paging allows the network to reach UEs in RRC_IDLE and in RRC_INACTIVE state through </w:t>
      </w:r>
      <w:r w:rsidRPr="005C624F">
        <w:rPr>
          <w:i/>
        </w:rPr>
        <w:t>Paging</w:t>
      </w:r>
      <w:r w:rsidRPr="005C624F">
        <w:t xml:space="preserve"> messages, and to notify UEs in RRC_IDLE, RRC_INACTIVE and RRC_CONNECTED state of system information change (see clause 7.3.3) and ETWS/CMAS indications (see clause 16.4) through </w:t>
      </w:r>
      <w:r w:rsidRPr="005C624F">
        <w:rPr>
          <w:i/>
        </w:rPr>
        <w:t>Short Messages</w:t>
      </w:r>
      <w:r w:rsidRPr="005C624F">
        <w:t xml:space="preserve">. Both </w:t>
      </w:r>
      <w:r w:rsidRPr="005C624F">
        <w:rPr>
          <w:i/>
        </w:rPr>
        <w:t>Paging</w:t>
      </w:r>
      <w:r w:rsidRPr="005C624F">
        <w:t xml:space="preserve"> messages and </w:t>
      </w:r>
      <w:r w:rsidRPr="005C624F">
        <w:rPr>
          <w:i/>
        </w:rPr>
        <w:t>Short Messages</w:t>
      </w:r>
      <w:r w:rsidRPr="005C624F">
        <w:t xml:space="preserve"> are addressed with P-RNTI on PDCCH, but while the former is sent on PCCH, the latter is sent over PDCCH directly (see clause 6.5 of TS 38.331 [12]).</w:t>
      </w:r>
    </w:p>
    <w:p w14:paraId="32749045" w14:textId="77777777" w:rsidR="00C366A1" w:rsidRPr="005C624F" w:rsidRDefault="00C366A1" w:rsidP="00C366A1">
      <w:r w:rsidRPr="005C624F">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CCF86C0" w14:textId="77777777" w:rsidR="00C366A1" w:rsidRPr="005C624F" w:rsidRDefault="00C366A1" w:rsidP="00C366A1">
      <w:pPr>
        <w:pStyle w:val="B10"/>
      </w:pPr>
      <w:r w:rsidRPr="005C624F">
        <w:t>1)</w:t>
      </w:r>
      <w:r w:rsidRPr="005C624F">
        <w:tab/>
        <w:t>For CN-initiated paging, a default cycle is broadcast in system information;</w:t>
      </w:r>
    </w:p>
    <w:p w14:paraId="00714BDF" w14:textId="77777777" w:rsidR="00C366A1" w:rsidRPr="005C624F" w:rsidRDefault="00C366A1" w:rsidP="00C366A1">
      <w:pPr>
        <w:pStyle w:val="B10"/>
      </w:pPr>
      <w:r w:rsidRPr="005C624F">
        <w:t>2)</w:t>
      </w:r>
      <w:r w:rsidRPr="005C624F">
        <w:tab/>
        <w:t>For CN-initiated paging, a UE specific cycle can be configured via NAS signalling;</w:t>
      </w:r>
    </w:p>
    <w:p w14:paraId="15784E81" w14:textId="77777777" w:rsidR="00C366A1" w:rsidRPr="005C624F" w:rsidRDefault="00C366A1" w:rsidP="00C366A1">
      <w:pPr>
        <w:pStyle w:val="B10"/>
      </w:pPr>
      <w:r w:rsidRPr="005C624F">
        <w:t>3)</w:t>
      </w:r>
      <w:r w:rsidRPr="005C624F">
        <w:tab/>
        <w:t>For RAN-initiated paging, a UE-specific cycle is configured via RRC signalling;</w:t>
      </w:r>
    </w:p>
    <w:p w14:paraId="43686FF3" w14:textId="77777777" w:rsidR="00C366A1" w:rsidRPr="005C624F" w:rsidRDefault="00C366A1" w:rsidP="00C366A1">
      <w:pPr>
        <w:pStyle w:val="B10"/>
      </w:pPr>
      <w:r w:rsidRPr="005C624F">
        <w:t>-</w:t>
      </w:r>
      <w:r w:rsidRPr="005C624F">
        <w:tab/>
        <w:t>The UE uses the shortest of the DRX cycles applicable i.e. a UE in RRC_IDLE uses the shortest of the first two cycles above, while a UE in RRC_INACTIVE uses the shortest of the three.</w:t>
      </w:r>
    </w:p>
    <w:p w14:paraId="189B8E64" w14:textId="77777777" w:rsidR="00C366A1" w:rsidRPr="005C624F" w:rsidRDefault="00C366A1" w:rsidP="00C366A1">
      <w:r w:rsidRPr="005C624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22B24AAD" w14:textId="77777777" w:rsidR="00C366A1" w:rsidRPr="005C624F" w:rsidRDefault="00C366A1" w:rsidP="00C366A1">
      <w:r w:rsidRPr="005C624F">
        <w:t xml:space="preserve">When in RRC_CONNECTED, the UE monitors the paging channels in any PO signalled in system information for </w:t>
      </w:r>
      <w:r w:rsidRPr="005C624F">
        <w:rPr>
          <w:rFonts w:eastAsia="MS Mincho"/>
        </w:rPr>
        <w:t>SI change indication and PWS notification</w:t>
      </w:r>
      <w:r w:rsidRPr="005C624F">
        <w:t>. In case of BA, a UE in RRC_CONNECTED only monitors paging channels on the active BWP with common search space configured.</w:t>
      </w:r>
    </w:p>
    <w:p w14:paraId="2CE7991A" w14:textId="77777777" w:rsidR="00C366A1" w:rsidRPr="005C624F" w:rsidRDefault="00C366A1" w:rsidP="00C366A1">
      <w:r w:rsidRPr="005C624F">
        <w:lastRenderedPageBreak/>
        <w:t>For operation with shared spectrum channel access, a UE can be configured for an additional number of PDCCH monitoring occasions in its PO to monitor for paging. However, when the UE detects a PDCCH transmission within the UE's PO addressed with P-RNTI, the UE is not required to monitor the subsequent PDCCH monitoring occasions within this PO.</w:t>
      </w:r>
    </w:p>
    <w:p w14:paraId="4BE95482" w14:textId="77777777" w:rsidR="00C366A1" w:rsidRPr="005C624F" w:rsidRDefault="00C366A1" w:rsidP="00C366A1">
      <w:r w:rsidRPr="005C624F">
        <w:t>If Paging Cause is included in the Paging message, a UE in RRC_IDLE or RRC_INACTIVE state may use the Paging Cause as per TS 23.501[3].</w:t>
      </w:r>
    </w:p>
    <w:p w14:paraId="515BE5CD" w14:textId="77777777" w:rsidR="00C366A1" w:rsidRPr="005C624F" w:rsidRDefault="00C366A1" w:rsidP="00C366A1">
      <w:pPr>
        <w:spacing w:afterLines="50" w:after="120"/>
      </w:pPr>
      <w:r w:rsidRPr="005C624F">
        <w:rPr>
          <w:rFonts w:eastAsia="宋体"/>
          <w:b/>
          <w:lang w:eastAsia="zh-CN"/>
        </w:rPr>
        <w:t>Paging optimization for UEs in CM_IDLE</w:t>
      </w:r>
      <w:r w:rsidRPr="005C624F">
        <w:rPr>
          <w:rFonts w:eastAsia="宋体"/>
          <w:lang w:eastAsia="zh-CN"/>
        </w:rPr>
        <w:t>: at UE context release, the</w:t>
      </w:r>
      <w:r w:rsidRPr="005C624F">
        <w:t xml:space="preserve"> </w:t>
      </w:r>
      <w:r w:rsidRPr="005C624F">
        <w:rPr>
          <w:rFonts w:eastAsia="宋体"/>
          <w:noProof/>
          <w:lang w:eastAsia="zh-CN"/>
        </w:rPr>
        <w:t>NG-RAN node</w:t>
      </w:r>
      <w:r w:rsidRPr="005C624F">
        <w:rPr>
          <w:noProof/>
        </w:rPr>
        <w:t xml:space="preserve"> may provide</w:t>
      </w:r>
      <w:r w:rsidRPr="005C624F">
        <w:rPr>
          <w:rFonts w:eastAsia="宋体"/>
          <w:noProof/>
          <w:lang w:eastAsia="zh-CN"/>
        </w:rPr>
        <w:t xml:space="preserve"> </w:t>
      </w:r>
      <w:r w:rsidRPr="005C624F">
        <w:rPr>
          <w:noProof/>
        </w:rPr>
        <w:t xml:space="preserve">the </w:t>
      </w:r>
      <w:r w:rsidRPr="005C624F">
        <w:rPr>
          <w:rFonts w:eastAsia="宋体"/>
          <w:noProof/>
          <w:lang w:eastAsia="zh-CN"/>
        </w:rPr>
        <w:t>AMF</w:t>
      </w:r>
      <w:r w:rsidRPr="005C624F">
        <w:rPr>
          <w:noProof/>
        </w:rPr>
        <w:t xml:space="preserve"> with</w:t>
      </w:r>
      <w:r w:rsidRPr="005C624F">
        <w:rPr>
          <w:rFonts w:eastAsia="宋体"/>
          <w:noProof/>
          <w:lang w:eastAsia="zh-CN"/>
        </w:rPr>
        <w:t xml:space="preserve"> </w:t>
      </w:r>
      <w:r w:rsidRPr="005C624F">
        <w:rPr>
          <w:noProof/>
        </w:rPr>
        <w:t xml:space="preserve">a list of recommended </w:t>
      </w:r>
      <w:r w:rsidRPr="005C624F">
        <w:rPr>
          <w:rFonts w:eastAsia="宋体"/>
          <w:noProof/>
          <w:lang w:eastAsia="zh-CN"/>
        </w:rPr>
        <w:t>cells and NG-RAN nodes</w:t>
      </w:r>
      <w:r w:rsidRPr="005C624F">
        <w:rPr>
          <w:noProof/>
        </w:rPr>
        <w:t xml:space="preserve"> as assistance info for subsequent paging</w:t>
      </w:r>
      <w:r w:rsidRPr="005C624F">
        <w:rPr>
          <w:rFonts w:eastAsia="宋体" w:cs="Arial"/>
          <w:lang w:eastAsia="zh-CN"/>
        </w:rPr>
        <w:t xml:space="preserve">. </w:t>
      </w:r>
      <w:r w:rsidRPr="005C624F">
        <w:rPr>
          <w:rFonts w:eastAsia="宋体"/>
          <w:lang w:eastAsia="zh-CN"/>
        </w:rPr>
        <w:t xml:space="preserve">The AMF may also provide </w:t>
      </w:r>
      <w:r w:rsidRPr="005C624F">
        <w:t xml:space="preserve">Paging Attempt Information consisting of a Paging Attempt Count and the Intended Number of Paging Attempts and may include the Next Paging Area Scope. If Paging Attempt Information is included in the Paging message, each paged </w:t>
      </w:r>
      <w:r w:rsidRPr="005C624F">
        <w:rPr>
          <w:rFonts w:eastAsia="宋体"/>
          <w:lang w:eastAsia="zh-CN"/>
        </w:rPr>
        <w:t>NG-RAN node</w:t>
      </w:r>
      <w:r w:rsidRPr="005C624F">
        <w:t xml:space="preserve"> receives the same information during a paging attempt. The Paging Attempt Count shall be increased by one at each new paging attempt. The Next Paging Area Scope, when present, indicates whether the </w:t>
      </w:r>
      <w:r w:rsidRPr="005C624F">
        <w:rPr>
          <w:rFonts w:eastAsia="宋体"/>
          <w:lang w:eastAsia="zh-CN"/>
        </w:rPr>
        <w:t>AMF</w:t>
      </w:r>
      <w:r w:rsidRPr="005C624F">
        <w:t xml:space="preserve"> plans to modify the paging area currently selected at next paging attempt. If the UE has changed its state to CM CONNECTED the Paging Attempt Count is reset.</w:t>
      </w:r>
    </w:p>
    <w:p w14:paraId="4D8BDCDD" w14:textId="77777777" w:rsidR="00C366A1" w:rsidRPr="005C624F" w:rsidRDefault="00C366A1" w:rsidP="00C366A1">
      <w:r w:rsidRPr="005C624F">
        <w:rPr>
          <w:b/>
        </w:rPr>
        <w:t>Paging optimization for UEs in RRC_INACTIVE</w:t>
      </w:r>
      <w:r w:rsidRPr="005C624F">
        <w:t>: at RAN Paging, the serving NG-RAN node provides RAN Paging area</w:t>
      </w:r>
      <w:r w:rsidRPr="005C624F">
        <w:rPr>
          <w:rFonts w:eastAsia="宋体"/>
          <w:lang w:eastAsia="zh-CN"/>
        </w:rPr>
        <w:t xml:space="preserve"> </w:t>
      </w:r>
      <w:r w:rsidRPr="005C624F">
        <w:t>information.</w:t>
      </w:r>
      <w:r w:rsidRPr="005C624F">
        <w:rPr>
          <w:rFonts w:eastAsia="宋体"/>
          <w:lang w:eastAsia="zh-CN"/>
        </w:rPr>
        <w:t xml:space="preserve"> </w:t>
      </w:r>
      <w:r w:rsidRPr="005C624F">
        <w:t xml:space="preserve">The serving NG-RAN node may also provide RAN Paging attempt information. Each paged </w:t>
      </w:r>
      <w:r w:rsidRPr="005C624F">
        <w:rPr>
          <w:rFonts w:eastAsia="宋体"/>
          <w:lang w:eastAsia="zh-CN"/>
        </w:rPr>
        <w:t>NG-RAN node</w:t>
      </w:r>
      <w:r w:rsidRPr="005C624F">
        <w:t xml:space="preserve"> receives the same RAN Paging attempt information</w:t>
      </w:r>
      <w:r w:rsidRPr="005C624F">
        <w:rPr>
          <w:rFonts w:eastAsia="宋体"/>
          <w:lang w:eastAsia="zh-CN"/>
        </w:rPr>
        <w:t xml:space="preserve"> </w:t>
      </w:r>
      <w:r w:rsidRPr="005C624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5C624F">
        <w:rPr>
          <w:rFonts w:eastAsia="宋体"/>
          <w:lang w:eastAsia="zh-CN"/>
        </w:rPr>
        <w:t>serving NG_RAN node</w:t>
      </w:r>
      <w:r w:rsidRPr="005C624F">
        <w:t xml:space="preserve"> plans to modify the RAN Paging Area currently selected at next paging attempt. If the UE </w:t>
      </w:r>
      <w:r w:rsidRPr="005C624F">
        <w:rPr>
          <w:rFonts w:eastAsia="宋体"/>
          <w:lang w:eastAsia="zh-CN"/>
        </w:rPr>
        <w:t>leaves RRC_INACTIVE state</w:t>
      </w:r>
      <w:r w:rsidRPr="005C624F">
        <w:t xml:space="preserve"> the Paging Attempt Count is reset.</w:t>
      </w:r>
    </w:p>
    <w:p w14:paraId="09A4D9A3" w14:textId="77777777" w:rsidR="00C366A1" w:rsidRPr="005C624F" w:rsidRDefault="00C366A1" w:rsidP="00C366A1">
      <w:pPr>
        <w:rPr>
          <w:lang w:eastAsia="zh-CN"/>
        </w:rPr>
      </w:pPr>
      <w:r w:rsidRPr="005C624F">
        <w:rPr>
          <w:b/>
          <w:bCs/>
          <w:szCs w:val="21"/>
        </w:rPr>
        <w:t>UE power saving for paging monitoring:</w:t>
      </w:r>
      <w:r w:rsidRPr="005C624F">
        <w:rPr>
          <w:lang w:eastAsia="zh-CN"/>
        </w:rPr>
        <w:t xml:space="preserve"> in order to reduce UE power consumption due to false paging alarms, the group of </w:t>
      </w:r>
      <w:r w:rsidRPr="005C624F">
        <w:t xml:space="preserve">UEs </w:t>
      </w:r>
      <w:r w:rsidRPr="005C624F">
        <w:rPr>
          <w:lang w:eastAsia="zh-CN"/>
        </w:rPr>
        <w:t>monitoring</w:t>
      </w:r>
      <w:r w:rsidRPr="005C624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5C624F">
        <w:rPr>
          <w:lang w:eastAsia="zh-CN"/>
        </w:rPr>
        <w:t>in its PO.</w:t>
      </w:r>
    </w:p>
    <w:p w14:paraId="143E0368" w14:textId="77777777" w:rsidR="00C366A1" w:rsidRPr="005C624F" w:rsidRDefault="00C366A1" w:rsidP="00C366A1">
      <w:r w:rsidRPr="005C624F">
        <w:t>These subgroups have the following characteristics:</w:t>
      </w:r>
    </w:p>
    <w:p w14:paraId="2A15614F" w14:textId="6725A924" w:rsidR="00C366A1" w:rsidRPr="005C624F" w:rsidRDefault="00C366A1" w:rsidP="00C366A1">
      <w:pPr>
        <w:pStyle w:val="B10"/>
        <w:rPr>
          <w:rFonts w:eastAsia="Yu Mincho"/>
        </w:rPr>
      </w:pPr>
      <w:r w:rsidRPr="005C624F">
        <w:rPr>
          <w:rFonts w:eastAsia="Yu Mincho"/>
        </w:rPr>
        <w:t>-</w:t>
      </w:r>
      <w:r w:rsidRPr="005C624F">
        <w:rPr>
          <w:rFonts w:eastAsia="Yu Mincho"/>
        </w:rPr>
        <w:tab/>
      </w:r>
      <w:del w:id="50" w:author="Huawei,HiSilicon Post118-bis," w:date="2022-05-23T14:05:00Z">
        <w:r w:rsidRPr="005C624F" w:rsidDel="00D96451">
          <w:rPr>
            <w:rFonts w:eastAsia="Yu Mincho"/>
          </w:rPr>
          <w:delText>They are formed based on</w:delText>
        </w:r>
      </w:del>
      <w:ins w:id="51" w:author="Huawei,HiSilicon Post118-bis," w:date="2022-05-23T14:05:00Z">
        <w:r w:rsidR="00D96451" w:rsidRPr="00D96451">
          <w:rPr>
            <w:rFonts w:eastAsia="Yu Mincho"/>
            <w:lang w:eastAsia="ja-JP"/>
          </w:rPr>
          <w:t xml:space="preserve"> </w:t>
        </w:r>
        <w:r w:rsidR="00D96451">
          <w:rPr>
            <w:rFonts w:eastAsia="Yu Mincho"/>
            <w:lang w:eastAsia="ja-JP"/>
          </w:rPr>
          <w:t>Subgrouping is</w:t>
        </w:r>
      </w:ins>
      <w:r w:rsidRPr="005C624F">
        <w:rPr>
          <w:rFonts w:eastAsia="Yu Mincho"/>
        </w:rPr>
        <w:t xml:space="preserve"> either CN controlled </w:t>
      </w:r>
      <w:del w:id="52" w:author="Huawei,HiSilicon Post118-bis," w:date="2022-05-23T14:05:00Z">
        <w:r w:rsidRPr="005C624F" w:rsidDel="00D96451">
          <w:rPr>
            <w:rFonts w:eastAsia="Yu Mincho"/>
          </w:rPr>
          <w:delText xml:space="preserve">subgrouping </w:delText>
        </w:r>
      </w:del>
      <w:r w:rsidRPr="005C624F">
        <w:rPr>
          <w:rFonts w:eastAsia="Yu Mincho"/>
        </w:rPr>
        <w:t>or UE ID based</w:t>
      </w:r>
      <w:del w:id="53" w:author="Huawei,HiSilicon Post118-bis," w:date="2022-05-23T14:05:00Z">
        <w:r w:rsidRPr="005C624F" w:rsidDel="00D96451">
          <w:rPr>
            <w:rFonts w:eastAsia="Yu Mincho"/>
          </w:rPr>
          <w:delText xml:space="preserve"> subgrouping</w:delText>
        </w:r>
      </w:del>
      <w:r w:rsidRPr="005C624F">
        <w:rPr>
          <w:rFonts w:eastAsia="Yu Mincho"/>
        </w:rPr>
        <w:t>;</w:t>
      </w:r>
    </w:p>
    <w:p w14:paraId="1142D3D7" w14:textId="68B2B42A" w:rsidR="00C366A1" w:rsidRPr="005C624F" w:rsidRDefault="00C366A1" w:rsidP="00C366A1">
      <w:pPr>
        <w:pStyle w:val="B10"/>
        <w:rPr>
          <w:rFonts w:eastAsia="Yu Mincho"/>
        </w:rPr>
      </w:pPr>
      <w:r w:rsidRPr="005C624F">
        <w:rPr>
          <w:rFonts w:eastAsia="Yu Mincho"/>
        </w:rPr>
        <w:t>-</w:t>
      </w:r>
      <w:r w:rsidRPr="005C624F">
        <w:rPr>
          <w:rFonts w:eastAsia="Yu Mincho"/>
        </w:rPr>
        <w:tab/>
        <w:t xml:space="preserve">If </w:t>
      </w:r>
      <w:ins w:id="54" w:author="Huawei,HiSilicon Post118-bis," w:date="2022-05-23T14:00:00Z">
        <w:r w:rsidR="00D96451" w:rsidRPr="00D3507E">
          <w:t>CN</w:t>
        </w:r>
      </w:ins>
      <w:ins w:id="55" w:author="Huawei,HiSilicon Post118-bis," w:date="2022-05-23T14:08:00Z">
        <w:r w:rsidR="00D96451">
          <w:t xml:space="preserve"> controlled</w:t>
        </w:r>
      </w:ins>
      <w:ins w:id="56" w:author="Huawei,HiSilicon Post118-bis," w:date="2022-05-23T14:00:00Z">
        <w:r w:rsidR="00D96451" w:rsidRPr="00D3507E">
          <w:t xml:space="preserve"> subgroup ID </w:t>
        </w:r>
      </w:ins>
      <w:del w:id="57" w:author="Huawei,HiSilicon Post118-bis," w:date="2022-05-23T14:00:00Z">
        <w:r w:rsidRPr="005C624F" w:rsidDel="00D96451">
          <w:rPr>
            <w:rFonts w:eastAsia="Yu Mincho"/>
          </w:rPr>
          <w:delText xml:space="preserve">specific subgrouping information </w:delText>
        </w:r>
      </w:del>
      <w:r w:rsidRPr="005C624F">
        <w:rPr>
          <w:rFonts w:eastAsia="Yu Mincho"/>
        </w:rPr>
        <w:t xml:space="preserve">is not provided from </w:t>
      </w:r>
      <w:del w:id="58" w:author="Huawei,HiSilicon Post118-bis," w:date="2022-05-23T14:00:00Z">
        <w:r w:rsidRPr="005C624F" w:rsidDel="00D96451">
          <w:rPr>
            <w:rFonts w:eastAsia="Yu Mincho"/>
          </w:rPr>
          <w:delText>CN</w:delText>
        </w:r>
      </w:del>
      <w:ins w:id="59" w:author="Huawei,HiSilicon Post118-bis," w:date="2022-05-23T14:00:00Z">
        <w:r w:rsidR="00D96451">
          <w:rPr>
            <w:rFonts w:eastAsia="Yu Mincho"/>
          </w:rPr>
          <w:t>AMF</w:t>
        </w:r>
      </w:ins>
      <w:r w:rsidRPr="005C624F">
        <w:rPr>
          <w:rFonts w:eastAsia="Yu Mincho"/>
        </w:rPr>
        <w:t>, UE ID based subgrouping is used if supported by the UE and network;</w:t>
      </w:r>
    </w:p>
    <w:p w14:paraId="4BC5A52A" w14:textId="3F1AE898" w:rsidR="00C366A1" w:rsidRPr="005C624F" w:rsidRDefault="00C366A1" w:rsidP="00C366A1">
      <w:pPr>
        <w:pStyle w:val="B10"/>
        <w:rPr>
          <w:rFonts w:eastAsia="Yu Mincho"/>
        </w:rPr>
      </w:pPr>
      <w:r w:rsidRPr="005C624F">
        <w:rPr>
          <w:rFonts w:eastAsia="Yu Mincho"/>
        </w:rPr>
        <w:t>-</w:t>
      </w:r>
      <w:r w:rsidRPr="005C624F">
        <w:rPr>
          <w:rFonts w:eastAsia="Yu Mincho"/>
        </w:rPr>
        <w:tab/>
        <w:t>The RRC state (RRC_IDLE or RRC_INACTIVE state) does</w:t>
      </w:r>
      <w:r>
        <w:rPr>
          <w:rFonts w:eastAsia="Yu Mincho"/>
        </w:rPr>
        <w:t xml:space="preserve"> </w:t>
      </w:r>
      <w:r w:rsidRPr="005C624F">
        <w:rPr>
          <w:rFonts w:eastAsia="Yu Mincho"/>
        </w:rPr>
        <w:t>n</w:t>
      </w:r>
      <w:r>
        <w:rPr>
          <w:rFonts w:eastAsia="Yu Mincho"/>
        </w:rPr>
        <w:t>o</w:t>
      </w:r>
      <w:r w:rsidRPr="005C624F">
        <w:rPr>
          <w:rFonts w:eastAsia="Yu Mincho"/>
        </w:rPr>
        <w:t xml:space="preserve">t impact </w:t>
      </w:r>
      <w:ins w:id="60" w:author="Huawei,HiSilicon Post118-bis," w:date="2022-05-23T14:01:00Z">
        <w:r w:rsidR="00D96451">
          <w:rPr>
            <w:rFonts w:eastAsia="Yu Mincho"/>
          </w:rPr>
          <w:t>which</w:t>
        </w:r>
      </w:ins>
      <w:del w:id="61" w:author="Huawei,HiSilicon Post118-bis," w:date="2022-05-23T14:01:00Z">
        <w:r w:rsidRPr="005C624F" w:rsidDel="00D96451">
          <w:rPr>
            <w:rFonts w:eastAsia="Yu Mincho"/>
          </w:rPr>
          <w:delText>UE</w:delText>
        </w:r>
      </w:del>
      <w:r w:rsidRPr="005C624F">
        <w:rPr>
          <w:rFonts w:eastAsia="Yu Mincho"/>
        </w:rPr>
        <w:t xml:space="preserve"> subgroup </w:t>
      </w:r>
      <w:ins w:id="62" w:author="Huawei,HiSilicon Post118-bis," w:date="2022-05-23T14:01:00Z">
        <w:r w:rsidR="00D96451">
          <w:rPr>
            <w:rFonts w:eastAsia="Yu Mincho"/>
          </w:rPr>
          <w:t>t</w:t>
        </w:r>
      </w:ins>
      <w:ins w:id="63" w:author="Huawei,HiSilicon Post118-bis," w:date="2022-05-23T14:02:00Z">
        <w:r w:rsidR="00D96451">
          <w:rPr>
            <w:rFonts w:eastAsia="Yu Mincho"/>
          </w:rPr>
          <w:t xml:space="preserve">he </w:t>
        </w:r>
      </w:ins>
      <w:del w:id="64" w:author="Huawei,HiSilicon Post118-bis," w:date="2022-05-23T14:02:00Z">
        <w:r w:rsidRPr="005C624F" w:rsidDel="00D96451">
          <w:rPr>
            <w:rFonts w:eastAsia="Yu Mincho"/>
          </w:rPr>
          <w:delText xml:space="preserve">of a </w:delText>
        </w:r>
      </w:del>
      <w:r w:rsidRPr="005C624F">
        <w:rPr>
          <w:rFonts w:eastAsia="Yu Mincho"/>
        </w:rPr>
        <w:t>UE</w:t>
      </w:r>
      <w:ins w:id="65" w:author="Huawei,HiSilicon Post118-bis," w:date="2022-05-23T14:02:00Z">
        <w:r w:rsidR="00D96451">
          <w:rPr>
            <w:rFonts w:eastAsia="Yu Mincho"/>
          </w:rPr>
          <w:t xml:space="preserve"> belongs to</w:t>
        </w:r>
      </w:ins>
      <w:r w:rsidRPr="005C624F">
        <w:rPr>
          <w:rFonts w:eastAsia="Yu Mincho"/>
        </w:rPr>
        <w:t>;</w:t>
      </w:r>
    </w:p>
    <w:p w14:paraId="785E0FBA" w14:textId="41B953D9" w:rsidR="00C366A1" w:rsidRPr="005C624F" w:rsidRDefault="00C366A1" w:rsidP="00C366A1">
      <w:pPr>
        <w:pStyle w:val="B10"/>
        <w:rPr>
          <w:lang w:eastAsia="zh-CN"/>
        </w:rPr>
      </w:pPr>
      <w:r w:rsidRPr="005C624F">
        <w:rPr>
          <w:rFonts w:eastAsia="Yu Mincho"/>
        </w:rPr>
        <w:t>-</w:t>
      </w:r>
      <w:r w:rsidRPr="005C624F">
        <w:rPr>
          <w:rFonts w:eastAsia="Yu Mincho"/>
        </w:rPr>
        <w:tab/>
        <w:t>Subgrouping support for RAN is broadcast in the system information</w:t>
      </w:r>
      <w:r w:rsidRPr="005C624F">
        <w:t xml:space="preserve"> </w:t>
      </w:r>
      <w:r w:rsidRPr="005C624F">
        <w:rPr>
          <w:rFonts w:eastAsia="Yu Mincho"/>
        </w:rPr>
        <w:t xml:space="preserve">as one of the following: Only CN controlled subgrouping supported, </w:t>
      </w:r>
      <w:del w:id="66" w:author="Huawei,HiSilicon Post118-bis," w:date="2022-05-23T14:03:00Z">
        <w:r w:rsidRPr="005C624F" w:rsidDel="00D96451">
          <w:rPr>
            <w:rFonts w:eastAsia="Yu Mincho"/>
          </w:rPr>
          <w:delText>O</w:delText>
        </w:r>
      </w:del>
      <w:ins w:id="67" w:author="Huawei,HiSilicon Post118-bis," w:date="2022-05-23T14:03:00Z">
        <w:r w:rsidR="00D96451">
          <w:rPr>
            <w:rFonts w:eastAsia="Yu Mincho"/>
          </w:rPr>
          <w:t>o</w:t>
        </w:r>
      </w:ins>
      <w:r w:rsidRPr="005C624F">
        <w:rPr>
          <w:rFonts w:eastAsia="Yu Mincho"/>
        </w:rPr>
        <w:t>nly UE ID based subgrouping supported, or both CN controlled subgrouping and UE ID based subgrouping supported;</w:t>
      </w:r>
    </w:p>
    <w:p w14:paraId="4B8E39BF" w14:textId="1F529914" w:rsidR="00C366A1" w:rsidRPr="005C624F" w:rsidRDefault="00C366A1" w:rsidP="00C366A1">
      <w:pPr>
        <w:pStyle w:val="B10"/>
        <w:rPr>
          <w:lang w:eastAsia="zh-CN"/>
        </w:rPr>
      </w:pPr>
      <w:r w:rsidRPr="005C624F">
        <w:rPr>
          <w:lang w:eastAsia="zh-CN"/>
        </w:rPr>
        <w:t>-</w:t>
      </w:r>
      <w:r w:rsidRPr="005C624F">
        <w:rPr>
          <w:lang w:eastAsia="zh-CN"/>
        </w:rPr>
        <w:tab/>
        <w:t>Total number of subgroup</w:t>
      </w:r>
      <w:del w:id="68" w:author="Huawei,HiSilicon Post118-bis," w:date="2022-05-23T14:04:00Z">
        <w:r w:rsidRPr="005C624F" w:rsidDel="00D96451">
          <w:rPr>
            <w:lang w:eastAsia="zh-CN"/>
          </w:rPr>
          <w:delText>ing</w:delText>
        </w:r>
      </w:del>
      <w:r w:rsidRPr="005C624F">
        <w:rPr>
          <w:lang w:eastAsia="zh-CN"/>
        </w:rPr>
        <w:t xml:space="preserve">s allowed in a cell is </w:t>
      </w:r>
      <w:del w:id="69" w:author="Huawei,HiSilicon Post118-bis," w:date="2022-05-23T14:04:00Z">
        <w:r w:rsidRPr="005C624F" w:rsidDel="00D96451">
          <w:rPr>
            <w:lang w:eastAsia="zh-CN"/>
          </w:rPr>
          <w:delText xml:space="preserve">limited </w:delText>
        </w:r>
      </w:del>
      <w:proofErr w:type="spellStart"/>
      <w:ins w:id="70" w:author="Huawei,HiSilicon Post118-bis," w:date="2022-05-23T14:04:00Z">
        <w:r w:rsidR="00D96451">
          <w:rPr>
            <w:lang w:eastAsia="zh-CN"/>
          </w:rPr>
          <w:t>up</w:t>
        </w:r>
      </w:ins>
      <w:r w:rsidRPr="005C624F">
        <w:rPr>
          <w:lang w:eastAsia="zh-CN"/>
        </w:rPr>
        <w:t>to</w:t>
      </w:r>
      <w:proofErr w:type="spellEnd"/>
      <w:r w:rsidRPr="005C624F">
        <w:rPr>
          <w:lang w:eastAsia="zh-CN"/>
        </w:rPr>
        <w:t xml:space="preserve"> 8 </w:t>
      </w:r>
      <w:r w:rsidRPr="005C624F">
        <w:rPr>
          <w:szCs w:val="22"/>
          <w:lang w:eastAsia="sv-SE"/>
        </w:rPr>
        <w:t>and represents the sum of CN</w:t>
      </w:r>
      <w:del w:id="71" w:author="Huawei" w:date="2022-04-19T22:19:00Z">
        <w:r w:rsidRPr="005C624F" w:rsidDel="00C366A1">
          <w:rPr>
            <w:szCs w:val="22"/>
            <w:lang w:eastAsia="sv-SE"/>
          </w:rPr>
          <w:delText>-assigned</w:delText>
        </w:r>
      </w:del>
      <w:r w:rsidRPr="005C624F">
        <w:rPr>
          <w:szCs w:val="22"/>
          <w:lang w:eastAsia="sv-SE"/>
        </w:rPr>
        <w:t xml:space="preserve"> </w:t>
      </w:r>
      <w:ins w:id="72" w:author="Huawei" w:date="2022-04-19T22:20:00Z">
        <w:r w:rsidRPr="005C624F">
          <w:rPr>
            <w:rFonts w:eastAsia="Yu Mincho"/>
          </w:rPr>
          <w:t>controlled</w:t>
        </w:r>
        <w:r w:rsidRPr="005C624F">
          <w:rPr>
            <w:szCs w:val="22"/>
            <w:lang w:eastAsia="sv-SE"/>
          </w:rPr>
          <w:t xml:space="preserve"> </w:t>
        </w:r>
      </w:ins>
      <w:r w:rsidRPr="005C624F">
        <w:rPr>
          <w:szCs w:val="22"/>
          <w:lang w:eastAsia="sv-SE"/>
        </w:rPr>
        <w:t xml:space="preserve">and </w:t>
      </w:r>
      <w:r w:rsidRPr="005C624F">
        <w:t>UE</w:t>
      </w:r>
      <w:ins w:id="73" w:author="Huawei" w:date="2022-04-19T22:20:00Z">
        <w:r>
          <w:t xml:space="preserve"> </w:t>
        </w:r>
      </w:ins>
      <w:r w:rsidRPr="005C624F">
        <w:t>ID</w:t>
      </w:r>
      <w:del w:id="74" w:author="Huawei" w:date="2022-04-19T22:21:00Z">
        <w:r w:rsidRPr="005C624F" w:rsidDel="00C366A1">
          <w:delText>-</w:delText>
        </w:r>
      </w:del>
      <w:ins w:id="75" w:author="Huawei" w:date="2022-04-19T22:21:00Z">
        <w:r>
          <w:t xml:space="preserve"> </w:t>
        </w:r>
      </w:ins>
      <w:r w:rsidRPr="005C624F">
        <w:t>based subgrouping configured by the network;</w:t>
      </w:r>
    </w:p>
    <w:p w14:paraId="2A4A32DF" w14:textId="473C2144" w:rsidR="00C366A1" w:rsidRPr="005C624F" w:rsidRDefault="00C366A1" w:rsidP="00C366A1">
      <w:pPr>
        <w:pStyle w:val="B10"/>
        <w:rPr>
          <w:lang w:eastAsia="zh-CN"/>
        </w:rPr>
      </w:pPr>
      <w:r w:rsidRPr="005C624F">
        <w:rPr>
          <w:lang w:eastAsia="zh-CN"/>
        </w:rPr>
        <w:t>-</w:t>
      </w:r>
      <w:r w:rsidRPr="005C624F">
        <w:rPr>
          <w:lang w:eastAsia="zh-CN"/>
        </w:rPr>
        <w:tab/>
      </w:r>
      <w:r w:rsidRPr="005C624F">
        <w:t>A UE with CN</w:t>
      </w:r>
      <w:del w:id="76" w:author="Huawei" w:date="2022-04-19T22:20:00Z">
        <w:r w:rsidRPr="005C624F" w:rsidDel="00C366A1">
          <w:delText>-assigned</w:delText>
        </w:r>
      </w:del>
      <w:ins w:id="77" w:author="Huawei" w:date="2022-04-19T22:20:00Z">
        <w:r w:rsidRPr="00C366A1">
          <w:rPr>
            <w:rFonts w:eastAsia="Yu Mincho"/>
          </w:rPr>
          <w:t xml:space="preserve"> </w:t>
        </w:r>
        <w:r w:rsidRPr="005C624F">
          <w:rPr>
            <w:rFonts w:eastAsia="Yu Mincho"/>
          </w:rPr>
          <w:t>controlled</w:t>
        </w:r>
      </w:ins>
      <w:r w:rsidRPr="005C624F">
        <w:t xml:space="preserve"> subgroup ID shall </w:t>
      </w:r>
      <w:ins w:id="78" w:author="Huawei,HiSilicon Post118-bis," w:date="2022-05-23T14:07:00Z">
        <w:r w:rsidR="00D96451">
          <w:rPr>
            <w:lang w:eastAsia="ja-JP"/>
          </w:rPr>
          <w:t>apply CN</w:t>
        </w:r>
      </w:ins>
      <w:ins w:id="79" w:author="Huawei,HiSilicon Post118-bis," w:date="2022-05-23T14:09:00Z">
        <w:r w:rsidR="003A2D65">
          <w:rPr>
            <w:lang w:eastAsia="ja-JP"/>
          </w:rPr>
          <w:t xml:space="preserve"> </w:t>
        </w:r>
        <w:r w:rsidR="003A2D65" w:rsidRPr="005C624F">
          <w:rPr>
            <w:rFonts w:eastAsia="Yu Mincho"/>
          </w:rPr>
          <w:t>controlled</w:t>
        </w:r>
      </w:ins>
      <w:ins w:id="80" w:author="Huawei,HiSilicon Post118-bis," w:date="2022-05-23T14:07:00Z">
        <w:r w:rsidR="00D96451">
          <w:rPr>
            <w:lang w:eastAsia="ja-JP"/>
          </w:rPr>
          <w:t xml:space="preserve"> subgroup ID if there is a corresponding indication allocated in the PEI for the CN</w:t>
        </w:r>
      </w:ins>
      <w:ins w:id="81" w:author="Huawei,HiSilicon Post118-bis," w:date="2022-05-23T14:08:00Z">
        <w:r w:rsidR="00D96451">
          <w:rPr>
            <w:lang w:eastAsia="ja-JP"/>
          </w:rPr>
          <w:t xml:space="preserve"> controlled</w:t>
        </w:r>
      </w:ins>
      <w:ins w:id="82" w:author="Huawei,HiSilicon Post118-bis," w:date="2022-05-23T14:07:00Z">
        <w:r w:rsidR="00D96451">
          <w:rPr>
            <w:lang w:eastAsia="ja-JP"/>
          </w:rPr>
          <w:t xml:space="preserve"> subgroup; otherwise, it </w:t>
        </w:r>
      </w:ins>
      <w:r w:rsidRPr="005C624F">
        <w:t>derive</w:t>
      </w:r>
      <w:ins w:id="83" w:author="Huawei,HiSilicon Post118-bis," w:date="2022-05-23T14:10:00Z">
        <w:r w:rsidR="003A2D65">
          <w:t>s</w:t>
        </w:r>
      </w:ins>
      <w:r w:rsidRPr="005C624F">
        <w:t xml:space="preserve"> UE</w:t>
      </w:r>
      <w:ins w:id="84" w:author="Huawei" w:date="2022-04-19T22:20:00Z">
        <w:r>
          <w:t xml:space="preserve"> </w:t>
        </w:r>
      </w:ins>
      <w:r w:rsidRPr="005C624F">
        <w:t>ID</w:t>
      </w:r>
      <w:del w:id="85" w:author="Huawei" w:date="2022-04-19T22:20:00Z">
        <w:r w:rsidRPr="005C624F" w:rsidDel="00C366A1">
          <w:delText>-</w:delText>
        </w:r>
      </w:del>
      <w:ins w:id="86" w:author="Huawei" w:date="2022-04-19T22:20:00Z">
        <w:r>
          <w:t xml:space="preserve"> </w:t>
        </w:r>
      </w:ins>
      <w:r w:rsidRPr="005C624F">
        <w:t>based subgroup ID</w:t>
      </w:r>
      <w:ins w:id="87" w:author="Huawei,HiSilicon Post118-bis," w:date="2022-05-23T14:10:00Z">
        <w:r w:rsidR="003A2D65">
          <w:t xml:space="preserve"> if the </w:t>
        </w:r>
      </w:ins>
      <w:del w:id="88" w:author="Huawei,HiSilicon Post118-bis," w:date="2022-05-23T14:10:00Z">
        <w:r w:rsidRPr="005C624F" w:rsidDel="003A2D65">
          <w:delText xml:space="preserve"> in a </w:delText>
        </w:r>
      </w:del>
      <w:r w:rsidRPr="005C624F">
        <w:t>cell support</w:t>
      </w:r>
      <w:ins w:id="89" w:author="Huawei,HiSilicon Post118-bis," w:date="2022-05-23T14:11:00Z">
        <w:r w:rsidR="003A2D65">
          <w:t>s</w:t>
        </w:r>
      </w:ins>
      <w:del w:id="90" w:author="Huawei,HiSilicon Post118-bis," w:date="2022-05-23T14:11:00Z">
        <w:r w:rsidRPr="005C624F" w:rsidDel="003A2D65">
          <w:delText>ing</w:delText>
        </w:r>
      </w:del>
      <w:r w:rsidRPr="005C624F">
        <w:t xml:space="preserve"> only UE</w:t>
      </w:r>
      <w:ins w:id="91" w:author="Huawei" w:date="2022-04-19T22:20:00Z">
        <w:r>
          <w:t xml:space="preserve"> </w:t>
        </w:r>
      </w:ins>
      <w:r w:rsidRPr="005C624F">
        <w:t>ID</w:t>
      </w:r>
      <w:ins w:id="92" w:author="Huawei" w:date="2022-04-19T22:21:00Z">
        <w:r>
          <w:t xml:space="preserve"> </w:t>
        </w:r>
      </w:ins>
      <w:del w:id="93" w:author="Huawei" w:date="2022-04-19T22:21:00Z">
        <w:r w:rsidRPr="005C624F" w:rsidDel="00C366A1">
          <w:delText>-</w:delText>
        </w:r>
      </w:del>
      <w:r w:rsidRPr="005C624F">
        <w:t>based subgrouping.</w:t>
      </w:r>
    </w:p>
    <w:p w14:paraId="7B8E70B8" w14:textId="77777777" w:rsidR="00C366A1" w:rsidRPr="005C624F" w:rsidRDefault="00C366A1" w:rsidP="00C366A1">
      <w:r w:rsidRPr="005C624F">
        <w:t>PEI associated with subgroups has the following characteristics:</w:t>
      </w:r>
    </w:p>
    <w:p w14:paraId="22874FA3" w14:textId="27A91A5F" w:rsidR="00C366A1" w:rsidRPr="005C624F" w:rsidRDefault="00C366A1" w:rsidP="00C366A1">
      <w:pPr>
        <w:pStyle w:val="B10"/>
      </w:pPr>
      <w:r w:rsidRPr="005C624F">
        <w:t>-</w:t>
      </w:r>
      <w:r w:rsidRPr="005C624F">
        <w:tab/>
        <w:t>If the PEI is supported by the UE, it shall at least support UE</w:t>
      </w:r>
      <w:ins w:id="94" w:author="Huawei" w:date="2022-04-19T22:22:00Z">
        <w:r>
          <w:t xml:space="preserve"> </w:t>
        </w:r>
      </w:ins>
      <w:r w:rsidRPr="005C624F">
        <w:t>ID</w:t>
      </w:r>
      <w:del w:id="95" w:author="Huawei" w:date="2022-04-19T22:22:00Z">
        <w:r w:rsidRPr="005C624F" w:rsidDel="00C366A1">
          <w:delText>-</w:delText>
        </w:r>
      </w:del>
      <w:ins w:id="96" w:author="Huawei" w:date="2022-04-19T22:22:00Z">
        <w:r>
          <w:t xml:space="preserve"> </w:t>
        </w:r>
      </w:ins>
      <w:r w:rsidRPr="005C624F">
        <w:t>based subgrouping method;</w:t>
      </w:r>
    </w:p>
    <w:p w14:paraId="3C06DF61" w14:textId="77777777" w:rsidR="00C366A1" w:rsidRPr="005C624F" w:rsidRDefault="00C366A1" w:rsidP="00C366A1">
      <w:pPr>
        <w:pStyle w:val="B2"/>
        <w:rPr>
          <w:lang w:eastAsia="zh-CN"/>
        </w:rPr>
      </w:pPr>
      <w:r w:rsidRPr="005C624F">
        <w:t>-</w:t>
      </w:r>
      <w:r w:rsidRPr="005C624F">
        <w:tab/>
        <w:t>PEI monitoring can be limited via system information to the cell in which its last connection was released;</w:t>
      </w:r>
    </w:p>
    <w:p w14:paraId="6EB46ACC" w14:textId="77777777" w:rsidR="00C366A1" w:rsidRPr="005C624F" w:rsidRDefault="00C366A1" w:rsidP="00C366A1">
      <w:pPr>
        <w:pStyle w:val="B2"/>
        <w:rPr>
          <w:lang w:eastAsia="zh-CN"/>
        </w:rPr>
      </w:pPr>
      <w:r w:rsidRPr="005C624F">
        <w:rPr>
          <w:bCs/>
          <w:lang w:eastAsia="sv-SE"/>
        </w:rPr>
        <w:t>-</w:t>
      </w:r>
      <w:r w:rsidRPr="005C624F">
        <w:rPr>
          <w:bCs/>
          <w:lang w:eastAsia="sv-SE"/>
        </w:rPr>
        <w:tab/>
        <w:t>A PEI-capable UE shall store its last used cell information;</w:t>
      </w:r>
    </w:p>
    <w:p w14:paraId="1A71F6CB" w14:textId="77777777" w:rsidR="00C366A1" w:rsidRPr="005C624F" w:rsidRDefault="00C366A1" w:rsidP="00C366A1">
      <w:pPr>
        <w:pStyle w:val="B2"/>
        <w:rPr>
          <w:rFonts w:eastAsiaTheme="minorEastAsia"/>
          <w:lang w:eastAsia="zh-CN"/>
        </w:rPr>
      </w:pPr>
      <w:r w:rsidRPr="005C624F">
        <w:rPr>
          <w:lang w:eastAsia="zh-CN"/>
        </w:rPr>
        <w:t>-</w:t>
      </w:r>
      <w:r w:rsidRPr="005C624F">
        <w:rPr>
          <w:lang w:eastAsia="zh-CN"/>
        </w:rPr>
        <w:tab/>
        <w:t>UE that expects MBS group notification shall ignore the PEI and shall monitor paging in its PO.</w:t>
      </w:r>
    </w:p>
    <w:p w14:paraId="211585C4" w14:textId="4CC8D61C" w:rsidR="00C366A1" w:rsidRPr="005C624F" w:rsidRDefault="00C366A1" w:rsidP="00C366A1">
      <w:pPr>
        <w:ind w:leftChars="100" w:left="200"/>
      </w:pPr>
      <w:r w:rsidRPr="005C624F">
        <w:rPr>
          <w:b/>
        </w:rPr>
        <w:lastRenderedPageBreak/>
        <w:t xml:space="preserve">CN controlled subgrouping: </w:t>
      </w:r>
      <w:ins w:id="97" w:author="Huawei,HiSilicon Post118-bis," w:date="2022-05-23T14:13:00Z">
        <w:r w:rsidR="003A2D65">
          <w:t xml:space="preserve">For </w:t>
        </w:r>
      </w:ins>
      <w:ins w:id="98" w:author="Huawei,HiSilicon Post118-bis," w:date="2022-05-23T14:14:00Z">
        <w:r w:rsidR="003A2D65" w:rsidRPr="003A2D65">
          <w:t>CN controlled subgrouping</w:t>
        </w:r>
        <w:r w:rsidR="003A2D65">
          <w:t>,</w:t>
        </w:r>
        <w:r w:rsidR="003A2D65" w:rsidRPr="003A2D65">
          <w:t xml:space="preserve"> </w:t>
        </w:r>
      </w:ins>
      <w:r w:rsidRPr="005C624F">
        <w:t xml:space="preserve">AMF is responsible for assigning subgroup ID to the UE. The total number of subgroups for CN controlled subgrouping </w:t>
      </w:r>
      <w:ins w:id="99" w:author="Huawei,HiSilicon Post118-bis," w:date="2022-05-23T14:15:00Z">
        <w:r w:rsidR="003A2D65">
          <w:t xml:space="preserve">which </w:t>
        </w:r>
      </w:ins>
      <w:r w:rsidRPr="005C624F">
        <w:t>can be configured</w:t>
      </w:r>
      <w:del w:id="100" w:author="Huawei,HiSilicon Post118-bis," w:date="2022-05-23T14:15:00Z">
        <w:r w:rsidRPr="005C624F" w:rsidDel="003A2D65">
          <w:delText xml:space="preserve"> up to 8,</w:delText>
        </w:r>
      </w:del>
      <w:r w:rsidRPr="005C624F">
        <w:t xml:space="preserve"> e.g. by OAM</w:t>
      </w:r>
      <w:ins w:id="101" w:author="Huawei,HiSilicon Post118-bis," w:date="2022-05-23T14:16:00Z">
        <w:r w:rsidR="003A2D65">
          <w:t xml:space="preserve"> is </w:t>
        </w:r>
        <w:proofErr w:type="spellStart"/>
        <w:r w:rsidR="003A2D65">
          <w:t>upto</w:t>
        </w:r>
        <w:proofErr w:type="spellEnd"/>
        <w:r w:rsidR="003A2D65">
          <w:t xml:space="preserve"> 8</w:t>
        </w:r>
      </w:ins>
      <w:r w:rsidRPr="005C624F">
        <w:t>. The following figure describes the procedure for CN controlled subgrouping:</w:t>
      </w:r>
    </w:p>
    <w:p w14:paraId="51B976A3" w14:textId="77777777" w:rsidR="00C366A1" w:rsidRPr="005C624F" w:rsidRDefault="00C366A1" w:rsidP="00C366A1">
      <w:pPr>
        <w:pStyle w:val="TH"/>
      </w:pPr>
      <w:r w:rsidRPr="005C624F">
        <w:rPr>
          <w:rFonts w:eastAsia="Yu Mincho"/>
          <w:noProof/>
        </w:rPr>
        <w:object w:dxaOrig="7065" w:dyaOrig="4140" w14:anchorId="5B6A11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210.5pt" o:ole="">
            <v:imagedata r:id="rId20" o:title=""/>
          </v:shape>
          <o:OLEObject Type="Embed" ProgID="Mscgen.Chart" ShapeID="_x0000_i1025" DrawAspect="Content" ObjectID="_1714918354" r:id="rId21"/>
        </w:object>
      </w:r>
    </w:p>
    <w:p w14:paraId="53091B2A" w14:textId="77777777" w:rsidR="00C366A1" w:rsidRPr="005C624F" w:rsidRDefault="00C366A1" w:rsidP="00C366A1">
      <w:pPr>
        <w:pStyle w:val="TF"/>
        <w:ind w:leftChars="100" w:left="200"/>
      </w:pPr>
      <w:r w:rsidRPr="005C624F">
        <w:t>Figure 9.2.5-1: Procedure for CN controlled subgrouping</w:t>
      </w:r>
    </w:p>
    <w:p w14:paraId="1F63ECD5" w14:textId="77777777" w:rsidR="00C366A1" w:rsidRPr="005C624F" w:rsidRDefault="00C366A1" w:rsidP="00C366A1">
      <w:pPr>
        <w:pStyle w:val="B10"/>
        <w:rPr>
          <w:rFonts w:eastAsia="Yu Mincho"/>
        </w:rPr>
      </w:pPr>
      <w:r w:rsidRPr="005C624F">
        <w:rPr>
          <w:rFonts w:eastAsia="Yu Mincho"/>
        </w:rPr>
        <w:t>1.</w:t>
      </w:r>
      <w:r w:rsidRPr="005C624F">
        <w:rPr>
          <w:rFonts w:eastAsia="Yu Mincho"/>
        </w:rPr>
        <w:tab/>
        <w:t>The UE indicates its support of CN controlled subgrouping via NAS signalling.</w:t>
      </w:r>
    </w:p>
    <w:p w14:paraId="5781614C"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If the UE supports CN controlled subgrouping, the </w:t>
      </w:r>
      <w:r w:rsidRPr="005C624F">
        <w:t>AMF determines the subgroup ID assignment for the UE</w:t>
      </w:r>
      <w:r w:rsidRPr="005C624F">
        <w:rPr>
          <w:rFonts w:eastAsia="Yu Mincho"/>
        </w:rPr>
        <w:t>.</w:t>
      </w:r>
    </w:p>
    <w:p w14:paraId="197E8A1C" w14:textId="77777777" w:rsidR="00C366A1" w:rsidRPr="005C624F" w:rsidRDefault="00C366A1" w:rsidP="00C366A1">
      <w:pPr>
        <w:pStyle w:val="B10"/>
        <w:rPr>
          <w:rFonts w:eastAsia="Yu Mincho"/>
        </w:rPr>
      </w:pPr>
      <w:r w:rsidRPr="005C624F">
        <w:rPr>
          <w:rFonts w:eastAsia="Yu Mincho"/>
        </w:rPr>
        <w:t>3.</w:t>
      </w:r>
      <w:r w:rsidRPr="005C624F">
        <w:rPr>
          <w:rFonts w:eastAsia="Yu Mincho"/>
        </w:rPr>
        <w:tab/>
        <w:t xml:space="preserve">The </w:t>
      </w:r>
      <w:r w:rsidRPr="005C624F">
        <w:t>AMF sends subgroup ID to the UE via NAS signalling</w:t>
      </w:r>
      <w:r w:rsidRPr="005C624F">
        <w:rPr>
          <w:rFonts w:eastAsia="Yu Mincho"/>
        </w:rPr>
        <w:t>.</w:t>
      </w:r>
    </w:p>
    <w:p w14:paraId="2685246C" w14:textId="4398F40D"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The </w:t>
      </w:r>
      <w:r w:rsidRPr="005C624F">
        <w:t xml:space="preserve">AMF informs the </w:t>
      </w:r>
      <w:proofErr w:type="spellStart"/>
      <w:r w:rsidRPr="005C624F">
        <w:t>gNB</w:t>
      </w:r>
      <w:proofErr w:type="spellEnd"/>
      <w:r w:rsidRPr="005C624F">
        <w:t xml:space="preserve"> about the </w:t>
      </w:r>
      <w:ins w:id="102" w:author="Huawei,HiSilicon Post118-bis," w:date="2022-05-23T14:17:00Z">
        <w:r w:rsidR="003A2D65">
          <w:t xml:space="preserve">CN </w:t>
        </w:r>
      </w:ins>
      <w:r w:rsidRPr="005C624F">
        <w:t>assigned subgroup ID for paging the UE in RRC_IDLE/ RRC_INACTIVE state</w:t>
      </w:r>
      <w:r w:rsidRPr="005C624F">
        <w:rPr>
          <w:rFonts w:eastAsia="Yu Mincho"/>
        </w:rPr>
        <w:t>.</w:t>
      </w:r>
    </w:p>
    <w:p w14:paraId="5CD30B50" w14:textId="77777777" w:rsidR="00C366A1" w:rsidRPr="005C624F" w:rsidRDefault="00C366A1" w:rsidP="00C366A1">
      <w:pPr>
        <w:pStyle w:val="B10"/>
      </w:pPr>
      <w:r w:rsidRPr="005C624F">
        <w:rPr>
          <w:rFonts w:eastAsia="Yu Mincho"/>
        </w:rPr>
        <w:t>5.</w:t>
      </w:r>
      <w:r w:rsidRPr="005C624F">
        <w:rPr>
          <w:rFonts w:eastAsia="Yu Mincho"/>
        </w:rPr>
        <w:tab/>
        <w:t xml:space="preserve">When the </w:t>
      </w:r>
      <w:r w:rsidRPr="005C624F">
        <w:t>paging message for the UE is received from the CN or is generated by the gNB, the gNB determines the PO and the associated PEI occasion for the UE.</w:t>
      </w:r>
    </w:p>
    <w:p w14:paraId="2765F23A" w14:textId="693D16F6" w:rsidR="00C366A1" w:rsidRPr="005C624F" w:rsidRDefault="00C366A1" w:rsidP="00C366A1">
      <w:pPr>
        <w:pStyle w:val="B10"/>
        <w:rPr>
          <w:rFonts w:eastAsia="Yu Mincho"/>
        </w:rPr>
      </w:pPr>
      <w:r w:rsidRPr="005C624F">
        <w:rPr>
          <w:rFonts w:eastAsia="Yu Mincho"/>
        </w:rPr>
        <w:t>6.</w:t>
      </w:r>
      <w:r w:rsidRPr="005C624F">
        <w:rPr>
          <w:rFonts w:eastAsia="Yu Mincho"/>
        </w:rPr>
        <w:tab/>
        <w:t xml:space="preserve">Before the UE is paged in the PO, the gNB transmits the associated PEI and indicates the </w:t>
      </w:r>
      <w:ins w:id="103" w:author="Huawei,HiSilicon Post118-bis," w:date="2022-05-23T14:19:00Z">
        <w:r w:rsidR="00E67938">
          <w:rPr>
            <w:rFonts w:eastAsia="Yu Mincho"/>
            <w:lang w:eastAsia="ja-JP"/>
          </w:rPr>
          <w:t>corresponding</w:t>
        </w:r>
        <w:r w:rsidR="00E67938" w:rsidRPr="00B4352D">
          <w:rPr>
            <w:rFonts w:eastAsia="Yu Mincho"/>
            <w:lang w:eastAsia="ja-JP"/>
          </w:rPr>
          <w:t xml:space="preserve"> </w:t>
        </w:r>
        <w:r w:rsidR="00E67938">
          <w:rPr>
            <w:rFonts w:eastAsia="Yu Mincho"/>
            <w:lang w:eastAsia="ja-JP"/>
          </w:rPr>
          <w:t>CN controlled</w:t>
        </w:r>
        <w:r w:rsidR="00E67938" w:rsidRPr="005C624F">
          <w:rPr>
            <w:rFonts w:eastAsia="Yu Mincho"/>
          </w:rPr>
          <w:t xml:space="preserve"> </w:t>
        </w:r>
      </w:ins>
      <w:r w:rsidRPr="005C624F">
        <w:rPr>
          <w:rFonts w:eastAsia="Yu Mincho"/>
        </w:rPr>
        <w:t>subgroup</w:t>
      </w:r>
      <w:del w:id="104" w:author="Huawei,HiSilicon Post118-bis," w:date="2022-05-23T14:19:00Z">
        <w:r w:rsidRPr="005C624F" w:rsidDel="00E67938">
          <w:rPr>
            <w:rFonts w:eastAsia="Yu Mincho"/>
          </w:rPr>
          <w:delText>(</w:delText>
        </w:r>
      </w:del>
      <w:del w:id="105" w:author="Huawei,HiSilicon Post118-bis," w:date="2022-05-23T14:20:00Z">
        <w:r w:rsidRPr="005C624F" w:rsidDel="00E67938">
          <w:rPr>
            <w:rFonts w:eastAsia="Yu Mincho"/>
          </w:rPr>
          <w:delText>s)</w:delText>
        </w:r>
      </w:del>
      <w:r w:rsidRPr="005C624F">
        <w:rPr>
          <w:rFonts w:eastAsia="Yu Mincho"/>
        </w:rPr>
        <w:t xml:space="preserve"> of the UE</w:t>
      </w:r>
      <w:del w:id="106" w:author="Huawei,HiSilicon Post118-bis," w:date="2022-05-23T14:20:00Z">
        <w:r w:rsidRPr="005C624F" w:rsidDel="00E67938">
          <w:rPr>
            <w:rFonts w:eastAsia="Yu Mincho"/>
          </w:rPr>
          <w:delText>(s)</w:delText>
        </w:r>
      </w:del>
      <w:r w:rsidRPr="005C624F">
        <w:rPr>
          <w:rFonts w:eastAsia="Yu Mincho"/>
        </w:rPr>
        <w:t xml:space="preserve"> that is </w:t>
      </w:r>
      <w:ins w:id="107" w:author="Huawei,HiSilicon Post118-bis," w:date="2022-05-23T14:20:00Z">
        <w:r w:rsidR="00E67938">
          <w:rPr>
            <w:rFonts w:eastAsia="Yu Mincho"/>
          </w:rPr>
          <w:t xml:space="preserve">to be </w:t>
        </w:r>
      </w:ins>
      <w:r w:rsidRPr="005C624F">
        <w:rPr>
          <w:rFonts w:eastAsia="Yu Mincho"/>
        </w:rPr>
        <w:t>paged in the PEI</w:t>
      </w:r>
      <w:del w:id="108" w:author="Huawei,HiSilicon Post118-bis," w:date="2022-05-23T14:20:00Z">
        <w:r w:rsidRPr="005C624F" w:rsidDel="00E67938">
          <w:delText xml:space="preserve"> </w:delText>
        </w:r>
        <w:r w:rsidRPr="005C624F" w:rsidDel="00E67938">
          <w:rPr>
            <w:rFonts w:eastAsia="Yu Mincho"/>
          </w:rPr>
          <w:delText>if supported by the UE(s)</w:delText>
        </w:r>
      </w:del>
      <w:r w:rsidRPr="005C624F">
        <w:rPr>
          <w:rFonts w:eastAsia="宋体"/>
          <w:lang w:eastAsia="en-GB"/>
        </w:rPr>
        <w:t>.</w:t>
      </w:r>
    </w:p>
    <w:p w14:paraId="0D0A5FB5" w14:textId="1EB433B7" w:rsidR="00C366A1" w:rsidRPr="005C624F" w:rsidRDefault="00C366A1" w:rsidP="00C366A1">
      <w:pPr>
        <w:ind w:leftChars="100" w:left="200"/>
      </w:pPr>
      <w:r w:rsidRPr="005C624F">
        <w:rPr>
          <w:b/>
        </w:rPr>
        <w:t xml:space="preserve">UE ID based subgrouping: </w:t>
      </w:r>
      <w:ins w:id="109" w:author="Huawei,HiSilicon Post118-bis," w:date="2022-05-23T14:21:00Z">
        <w:r w:rsidR="00E67938">
          <w:t xml:space="preserve">For </w:t>
        </w:r>
        <w:r w:rsidR="00E67938" w:rsidRPr="00E67938">
          <w:t>UE ID based subgrouping</w:t>
        </w:r>
        <w:r w:rsidR="00E67938">
          <w:t xml:space="preserve">, </w:t>
        </w:r>
      </w:ins>
      <w:ins w:id="110" w:author="Huawei,HiSilicon Post118-bis," w:date="2022-05-23T14:22:00Z">
        <w:r w:rsidR="00E67938">
          <w:t xml:space="preserve">the </w:t>
        </w:r>
      </w:ins>
      <w:proofErr w:type="spellStart"/>
      <w:r w:rsidRPr="005C624F">
        <w:t>gNB</w:t>
      </w:r>
      <w:proofErr w:type="spellEnd"/>
      <w:r w:rsidRPr="005C624F">
        <w:t xml:space="preserve">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620664EA" w14:textId="77777777" w:rsidR="00C366A1" w:rsidRPr="005C624F" w:rsidRDefault="00C366A1" w:rsidP="00C366A1">
      <w:pPr>
        <w:pStyle w:val="TH"/>
      </w:pPr>
      <w:r w:rsidRPr="005C624F">
        <w:rPr>
          <w:rFonts w:eastAsia="Yu Mincho"/>
          <w:noProof/>
        </w:rPr>
        <w:object w:dxaOrig="8955" w:dyaOrig="3285" w14:anchorId="0F26717F">
          <v:shape id="_x0000_i1026" type="#_x0000_t75" style="width:448.5pt;height:160pt" o:ole="">
            <v:imagedata r:id="rId22" o:title=""/>
          </v:shape>
          <o:OLEObject Type="Embed" ProgID="Mscgen.Chart" ShapeID="_x0000_i1026" DrawAspect="Content" ObjectID="_1714918355" r:id="rId23"/>
        </w:object>
      </w:r>
    </w:p>
    <w:p w14:paraId="2A5A4DC2" w14:textId="77777777" w:rsidR="00C366A1" w:rsidRPr="005C624F" w:rsidRDefault="00C366A1" w:rsidP="00C366A1">
      <w:pPr>
        <w:pStyle w:val="TF"/>
        <w:ind w:leftChars="100" w:left="200"/>
      </w:pPr>
      <w:r w:rsidRPr="005C624F">
        <w:t>Figure 9.2.5-2: Procedure for UE ID based subgrouping</w:t>
      </w:r>
    </w:p>
    <w:p w14:paraId="6565E2C4" w14:textId="77777777" w:rsidR="00C366A1" w:rsidRPr="005C624F" w:rsidRDefault="00C366A1" w:rsidP="00C366A1">
      <w:pPr>
        <w:pStyle w:val="B10"/>
        <w:rPr>
          <w:rFonts w:eastAsia="Yu Mincho"/>
        </w:rPr>
      </w:pPr>
      <w:r w:rsidRPr="005C624F">
        <w:rPr>
          <w:rFonts w:eastAsia="Yu Mincho"/>
        </w:rPr>
        <w:lastRenderedPageBreak/>
        <w:t>1.</w:t>
      </w:r>
      <w:r w:rsidRPr="005C624F">
        <w:rPr>
          <w:rFonts w:eastAsia="Yu Mincho"/>
        </w:rPr>
        <w:tab/>
        <w:t xml:space="preserve">The </w:t>
      </w:r>
      <w:r w:rsidRPr="005C624F">
        <w:t>gNB determines the total number of subgroups for UE ID based subgrouping in a cell</w:t>
      </w:r>
      <w:r w:rsidRPr="005C624F">
        <w:rPr>
          <w:rFonts w:eastAsia="Yu Mincho"/>
        </w:rPr>
        <w:t>.</w:t>
      </w:r>
    </w:p>
    <w:p w14:paraId="10B96A7F"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The </w:t>
      </w:r>
      <w:r w:rsidRPr="005C624F">
        <w:t>gNB broadcasts the total number of subgroups for UE ID based subgrouping in a cell</w:t>
      </w:r>
      <w:r w:rsidRPr="005C624F">
        <w:rPr>
          <w:rFonts w:eastAsia="Yu Mincho"/>
        </w:rPr>
        <w:t>.</w:t>
      </w:r>
    </w:p>
    <w:p w14:paraId="34375631" w14:textId="175D902E" w:rsidR="00C366A1" w:rsidRPr="005C624F" w:rsidRDefault="00C366A1" w:rsidP="00C366A1">
      <w:pPr>
        <w:pStyle w:val="B10"/>
      </w:pPr>
      <w:r w:rsidRPr="005C624F">
        <w:rPr>
          <w:rFonts w:eastAsia="Yu Mincho"/>
        </w:rPr>
        <w:t>3.</w:t>
      </w:r>
      <w:r w:rsidRPr="005C624F">
        <w:rPr>
          <w:rFonts w:eastAsia="Yu Mincho"/>
        </w:rPr>
        <w:tab/>
        <w:t xml:space="preserve">When </w:t>
      </w:r>
      <w:r w:rsidRPr="005C624F">
        <w:t xml:space="preserve">paging message for the </w:t>
      </w:r>
      <w:ins w:id="111" w:author="Huawei,HiSilicon Post118-bis," w:date="2022-05-23T14:28:00Z">
        <w:r w:rsidR="00E67938">
          <w:rPr>
            <w:lang w:eastAsia="ja-JP"/>
          </w:rPr>
          <w:t xml:space="preserve">PEI </w:t>
        </w:r>
        <w:proofErr w:type="spellStart"/>
        <w:r w:rsidR="00E67938">
          <w:rPr>
            <w:lang w:eastAsia="ja-JP"/>
          </w:rPr>
          <w:t>capabable</w:t>
        </w:r>
        <w:proofErr w:type="spellEnd"/>
        <w:r w:rsidR="00E67938">
          <w:rPr>
            <w:lang w:eastAsia="ja-JP"/>
          </w:rPr>
          <w:t xml:space="preserve"> </w:t>
        </w:r>
      </w:ins>
      <w:r w:rsidRPr="005C624F">
        <w:t xml:space="preserve">UE is received from the CN </w:t>
      </w:r>
      <w:del w:id="112" w:author="Huawei,HiSilicon Post118-bis," w:date="2022-05-23T14:29:00Z">
        <w:r w:rsidRPr="005C624F" w:rsidDel="00806137">
          <w:delText>to</w:delText>
        </w:r>
      </w:del>
      <w:ins w:id="113" w:author="Huawei,HiSilicon Post118-bis," w:date="2022-05-23T14:29:00Z">
        <w:r w:rsidR="00806137">
          <w:t>at</w:t>
        </w:r>
      </w:ins>
      <w:r w:rsidRPr="005C624F">
        <w:t xml:space="preserve"> the </w:t>
      </w:r>
      <w:proofErr w:type="spellStart"/>
      <w:r w:rsidRPr="005C624F">
        <w:t>gNB</w:t>
      </w:r>
      <w:proofErr w:type="spellEnd"/>
      <w:r w:rsidRPr="005C624F">
        <w:t xml:space="preserve"> or is generated by the gNB, the gNB determines the PO and the associated PEI occasion for the UE.</w:t>
      </w:r>
    </w:p>
    <w:p w14:paraId="49F2574A" w14:textId="0E1899B6"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Before the UE is paged in the PO, the gNB transmits the associated PEI and indicates the </w:t>
      </w:r>
      <w:ins w:id="114" w:author="Huawei,HiSilicon Post118-bis," w:date="2022-05-23T14:31:00Z">
        <w:r w:rsidR="00806137">
          <w:rPr>
            <w:rFonts w:eastAsia="Yu Mincho"/>
            <w:lang w:eastAsia="ja-JP"/>
          </w:rPr>
          <w:t>corresponding</w:t>
        </w:r>
        <w:r w:rsidR="00806137" w:rsidRPr="005C624F">
          <w:rPr>
            <w:rFonts w:eastAsia="Yu Mincho"/>
          </w:rPr>
          <w:t xml:space="preserve"> </w:t>
        </w:r>
      </w:ins>
      <w:r w:rsidRPr="005C624F">
        <w:rPr>
          <w:rFonts w:eastAsia="Yu Mincho"/>
        </w:rPr>
        <w:t>subgroup</w:t>
      </w:r>
      <w:del w:id="115" w:author="Huawei,HiSilicon Post118-bis," w:date="2022-05-23T14:31:00Z">
        <w:r w:rsidRPr="005C624F" w:rsidDel="00806137">
          <w:rPr>
            <w:rFonts w:eastAsia="Yu Mincho"/>
          </w:rPr>
          <w:delText>(s)</w:delText>
        </w:r>
      </w:del>
      <w:r w:rsidRPr="005C624F">
        <w:rPr>
          <w:rFonts w:eastAsia="Yu Mincho"/>
        </w:rPr>
        <w:t xml:space="preserve"> </w:t>
      </w:r>
      <w:ins w:id="116" w:author="Huawei,HiSilicon Post118-bis," w:date="2022-05-23T14:31:00Z">
        <w:r w:rsidR="00806137">
          <w:rPr>
            <w:rFonts w:eastAsia="Yu Mincho"/>
            <w:lang w:eastAsia="ja-JP"/>
          </w:rPr>
          <w:t>derived based on UE ID</w:t>
        </w:r>
        <w:r w:rsidR="00806137" w:rsidRPr="00B4352D">
          <w:rPr>
            <w:rFonts w:eastAsia="Yu Mincho"/>
            <w:lang w:eastAsia="ja-JP"/>
          </w:rPr>
          <w:t xml:space="preserve"> </w:t>
        </w:r>
      </w:ins>
      <w:del w:id="117" w:author="Huawei,HiSilicon Post118-bis," w:date="2022-05-23T14:32:00Z">
        <w:r w:rsidRPr="005C624F" w:rsidDel="00806137">
          <w:rPr>
            <w:rFonts w:eastAsia="Yu Mincho"/>
          </w:rPr>
          <w:delText>of the UE</w:delText>
        </w:r>
      </w:del>
      <w:del w:id="118" w:author="Huawei,HiSilicon Post118-bis," w:date="2022-05-23T14:31:00Z">
        <w:r w:rsidRPr="005C624F" w:rsidDel="00806137">
          <w:rPr>
            <w:rFonts w:eastAsia="Yu Mincho"/>
          </w:rPr>
          <w:delText>(s)</w:delText>
        </w:r>
      </w:del>
      <w:del w:id="119" w:author="Huawei,HiSilicon Post118-bis," w:date="2022-05-23T14:32:00Z">
        <w:r w:rsidRPr="005C624F" w:rsidDel="00806137">
          <w:rPr>
            <w:rFonts w:eastAsia="Yu Mincho"/>
          </w:rPr>
          <w:delText xml:space="preserve"> </w:delText>
        </w:r>
      </w:del>
      <w:r w:rsidRPr="005C624F">
        <w:rPr>
          <w:rFonts w:eastAsia="Yu Mincho"/>
        </w:rPr>
        <w:t>that is paged in the PEI</w:t>
      </w:r>
      <w:r w:rsidRPr="005C624F">
        <w:t xml:space="preserve"> </w:t>
      </w:r>
      <w:r w:rsidRPr="005C624F">
        <w:rPr>
          <w:rFonts w:eastAsia="Yu Mincho"/>
        </w:rPr>
        <w:t>if supported by the UE</w:t>
      </w:r>
      <w:del w:id="120" w:author="Huawei,HiSilicon Post118-bis," w:date="2022-05-23T14:34:00Z">
        <w:r w:rsidRPr="005C624F" w:rsidDel="00806137">
          <w:rPr>
            <w:rFonts w:eastAsia="Yu Mincho"/>
          </w:rPr>
          <w:delText>(s)</w:delText>
        </w:r>
      </w:del>
      <w:r w:rsidRPr="005C624F">
        <w:rPr>
          <w:rFonts w:eastAsia="宋体"/>
          <w:lang w:eastAsia="en-GB"/>
        </w:rPr>
        <w:t>.</w:t>
      </w:r>
    </w:p>
    <w:bookmarkEnd w:id="9"/>
    <w:bookmarkEnd w:id="10"/>
    <w:bookmarkEnd w:id="11"/>
    <w:bookmarkEnd w:id="12"/>
    <w:bookmarkEnd w:id="13"/>
    <w:bookmarkEnd w:id="14"/>
    <w:bookmarkEnd w:id="15"/>
    <w:bookmarkEnd w:id="48"/>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bookmarkEnd w:id="16"/>
    <w:bookmarkEnd w:id="17"/>
    <w:bookmarkEnd w:id="18"/>
    <w:bookmarkEnd w:id="19"/>
    <w:bookmarkEnd w:id="20"/>
    <w:p w14:paraId="6788C03A" w14:textId="79DF6D6B" w:rsidR="001C5B2D" w:rsidRDefault="001C5B2D" w:rsidP="00CD779B">
      <w:pPr>
        <w:pStyle w:val="EditorsNote"/>
        <w:ind w:left="1701" w:hanging="1843"/>
        <w:rPr>
          <w:lang w:eastAsia="zh-CN"/>
        </w:rPr>
      </w:pPr>
    </w:p>
    <w:p w14:paraId="71CFE3FB" w14:textId="77777777" w:rsidR="00207438" w:rsidRPr="005C624F" w:rsidRDefault="00207438" w:rsidP="00207438">
      <w:pPr>
        <w:pStyle w:val="1"/>
      </w:pPr>
      <w:bookmarkStart w:id="121" w:name="_Toc46502054"/>
      <w:bookmarkStart w:id="122" w:name="_Toc51971402"/>
      <w:bookmarkStart w:id="123" w:name="_Toc52551385"/>
      <w:bookmarkStart w:id="124" w:name="_Toc100782069"/>
      <w:r w:rsidRPr="005C624F">
        <w:t>11</w:t>
      </w:r>
      <w:r w:rsidRPr="005C624F">
        <w:tab/>
        <w:t>UE Power Saving</w:t>
      </w:r>
      <w:bookmarkEnd w:id="121"/>
      <w:bookmarkEnd w:id="122"/>
      <w:bookmarkEnd w:id="123"/>
      <w:bookmarkEnd w:id="124"/>
    </w:p>
    <w:p w14:paraId="4F6A0B2B" w14:textId="77777777" w:rsidR="00207438" w:rsidRPr="005C624F" w:rsidRDefault="00207438" w:rsidP="00207438">
      <w:r w:rsidRPr="005C624F">
        <w:t>The PDCCH monitoring activity of the UE in RRC connected mode is governed by DRX, BA, and DCP.</w:t>
      </w:r>
    </w:p>
    <w:p w14:paraId="323B5B8C" w14:textId="77777777" w:rsidR="00207438" w:rsidRPr="005C624F" w:rsidRDefault="00207438" w:rsidP="00207438">
      <w:r w:rsidRPr="005C624F">
        <w:t>When DRX is configured, the UE does not have to continuously monitor PDCCH. DRX is characterized by the following:</w:t>
      </w:r>
    </w:p>
    <w:p w14:paraId="2A33C50E" w14:textId="77777777" w:rsidR="00207438" w:rsidRPr="005C624F" w:rsidRDefault="00207438" w:rsidP="00207438">
      <w:pPr>
        <w:pStyle w:val="B10"/>
      </w:pPr>
      <w:r w:rsidRPr="005C624F">
        <w:t>-</w:t>
      </w:r>
      <w:r w:rsidRPr="005C624F">
        <w:tab/>
      </w:r>
      <w:r w:rsidRPr="005C624F">
        <w:rPr>
          <w:b/>
          <w:bCs/>
        </w:rPr>
        <w:t>on-duration</w:t>
      </w:r>
      <w:r w:rsidRPr="005C624F">
        <w:t>: duration that the UE waits for, after waking up, to receive PDCCHs. If the UE successfully decodes a PDCCH, the UE stays awake and starts the inactivity timer;</w:t>
      </w:r>
    </w:p>
    <w:p w14:paraId="1F1B7099" w14:textId="77777777" w:rsidR="00207438" w:rsidRPr="005C624F" w:rsidRDefault="00207438" w:rsidP="00207438">
      <w:pPr>
        <w:pStyle w:val="B10"/>
      </w:pPr>
      <w:r w:rsidRPr="005C624F">
        <w:t>-</w:t>
      </w:r>
      <w:r w:rsidRPr="005C624F">
        <w:tab/>
      </w:r>
      <w:r w:rsidRPr="005C624F">
        <w:rPr>
          <w:b/>
          <w:bCs/>
        </w:rPr>
        <w:t>inactivity-timer</w:t>
      </w:r>
      <w:r w:rsidRPr="005C624F">
        <w:t>: duration that the UE waits to successfully decode a PDCCH, from the last successful decoding of a PDCCH</w:t>
      </w:r>
      <w:r w:rsidRPr="005C624F">
        <w:rPr>
          <w:rFonts w:eastAsia="宋体"/>
          <w:lang w:eastAsia="zh-CN"/>
        </w:rPr>
        <w:t>,</w:t>
      </w:r>
      <w:r w:rsidRPr="005C624F">
        <w:t xml:space="preserve"> failing which it can go back to sleep. The UE shall restart the inactivity timer following a single successful decoding of a PDCCH for a first transmission only (i.e. not for retransmissions);</w:t>
      </w:r>
    </w:p>
    <w:p w14:paraId="7ABB4E22" w14:textId="77777777" w:rsidR="00207438" w:rsidRPr="005C624F" w:rsidRDefault="00207438" w:rsidP="00207438">
      <w:pPr>
        <w:pStyle w:val="B10"/>
      </w:pPr>
      <w:r w:rsidRPr="005C624F">
        <w:t>-</w:t>
      </w:r>
      <w:r w:rsidRPr="005C624F">
        <w:tab/>
      </w:r>
      <w:r w:rsidRPr="005C624F">
        <w:rPr>
          <w:b/>
        </w:rPr>
        <w:t>retransmission-timer</w:t>
      </w:r>
      <w:r w:rsidRPr="005C624F">
        <w:t>: duration until a retransmission can be expected;</w:t>
      </w:r>
    </w:p>
    <w:p w14:paraId="7EB16329" w14:textId="77777777" w:rsidR="00207438" w:rsidRPr="005C624F" w:rsidRDefault="00207438" w:rsidP="00207438">
      <w:pPr>
        <w:pStyle w:val="B10"/>
      </w:pPr>
      <w:r w:rsidRPr="005C624F">
        <w:t>-</w:t>
      </w:r>
      <w:r w:rsidRPr="005C624F">
        <w:tab/>
      </w:r>
      <w:r w:rsidRPr="005C624F">
        <w:rPr>
          <w:b/>
        </w:rPr>
        <w:t>cycle</w:t>
      </w:r>
      <w:r w:rsidRPr="005C624F">
        <w:t>: specifies the periodic repetition of the on-duration followed by a possible period of inactivity (see figure 11-1 below);</w:t>
      </w:r>
    </w:p>
    <w:p w14:paraId="763622FD" w14:textId="77777777" w:rsidR="00207438" w:rsidRPr="005C624F" w:rsidRDefault="00207438" w:rsidP="00207438">
      <w:pPr>
        <w:pStyle w:val="B10"/>
      </w:pPr>
      <w:r w:rsidRPr="005C624F">
        <w:rPr>
          <w:b/>
        </w:rPr>
        <w:t>-</w:t>
      </w:r>
      <w:r w:rsidRPr="005C624F">
        <w:rPr>
          <w:b/>
        </w:rPr>
        <w:tab/>
        <w:t>active-time</w:t>
      </w:r>
      <w:r w:rsidRPr="005C624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15E930EF" w14:textId="77777777" w:rsidR="00207438" w:rsidRPr="005C624F" w:rsidRDefault="00207438" w:rsidP="00207438">
      <w:pPr>
        <w:pStyle w:val="TH"/>
      </w:pPr>
      <w:r w:rsidRPr="005C624F">
        <w:rPr>
          <w:noProof/>
        </w:rPr>
        <w:object w:dxaOrig="7620" w:dyaOrig="2151" w14:anchorId="65A47957">
          <v:shape id="_x0000_i1027" type="#_x0000_t75" style="width:382pt;height:107pt" o:ole="">
            <v:imagedata r:id="rId24" o:title=""/>
          </v:shape>
          <o:OLEObject Type="Embed" ProgID="Visio.Drawing.11" ShapeID="_x0000_i1027" DrawAspect="Content" ObjectID="_1714918356" r:id="rId25"/>
        </w:object>
      </w:r>
    </w:p>
    <w:p w14:paraId="2E06FF64" w14:textId="77777777" w:rsidR="00207438" w:rsidRPr="005C624F" w:rsidRDefault="00207438" w:rsidP="00207438">
      <w:pPr>
        <w:pStyle w:val="TF"/>
      </w:pPr>
      <w:r w:rsidRPr="005C624F">
        <w:t>Figure 11-1: DRX Cycle</w:t>
      </w:r>
    </w:p>
    <w:p w14:paraId="5D806C81" w14:textId="77777777" w:rsidR="00207438" w:rsidRPr="005C624F" w:rsidRDefault="00207438" w:rsidP="00207438">
      <w:r w:rsidRPr="005C624F">
        <w:t>A SL UE can be configured with DRX, in which case, PDCCH providing SL grants can be send to the UE only during its active time.</w:t>
      </w:r>
    </w:p>
    <w:p w14:paraId="22CF6E27" w14:textId="77777777" w:rsidR="00207438" w:rsidRPr="005C624F" w:rsidRDefault="00207438" w:rsidP="00207438">
      <w:pPr>
        <w:rPr>
          <w:lang w:eastAsia="zh-CN"/>
        </w:rPr>
      </w:pPr>
      <w:r w:rsidRPr="005C624F">
        <w:t>When BA is configured, the UE only has to monitor PDCCH on the one active BWP i.e. it does not have to monitor PDCCH</w:t>
      </w:r>
      <w:r w:rsidRPr="005C624F">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0AC1871E" w14:textId="77777777" w:rsidR="00207438" w:rsidRPr="005C624F" w:rsidRDefault="00207438" w:rsidP="00207438">
      <w:r w:rsidRPr="005C624F">
        <w:lastRenderedPageBreak/>
        <w:t xml:space="preserve">In addition, the UE may be indicated, when configured accordingly, whether it is required to monitor or not the PDCCH during the next occurrence of the on-duration by a </w:t>
      </w:r>
      <w:r w:rsidRPr="005C624F">
        <w:rPr>
          <w:lang w:eastAsia="zh-CN"/>
        </w:rPr>
        <w:t>DCP</w:t>
      </w:r>
      <w:r w:rsidRPr="005C624F">
        <w:t xml:space="preserve"> monitored on the active BWP. If the UE does not detect a </w:t>
      </w:r>
      <w:r w:rsidRPr="005C624F">
        <w:rPr>
          <w:lang w:eastAsia="zh-CN"/>
        </w:rPr>
        <w:t>DCP</w:t>
      </w:r>
      <w:r w:rsidRPr="005C624F">
        <w:t xml:space="preserve"> on the active BWP, it does not monitor the PDCCH during the next occurrence of the on-duration, unless it is explicitly configured to do so in that case.</w:t>
      </w:r>
    </w:p>
    <w:p w14:paraId="3D693F2C" w14:textId="77777777" w:rsidR="00207438" w:rsidRPr="005C624F" w:rsidRDefault="00207438" w:rsidP="00207438">
      <w:r w:rsidRPr="005C624F">
        <w:t xml:space="preserve">A UE can only be configured to monitor </w:t>
      </w:r>
      <w:r w:rsidRPr="005C624F">
        <w:rPr>
          <w:lang w:eastAsia="zh-CN"/>
        </w:rPr>
        <w:t xml:space="preserve">DCP </w:t>
      </w:r>
      <w:r w:rsidRPr="005C624F">
        <w:rPr>
          <w:bCs/>
          <w:lang w:eastAsia="zh-CN"/>
        </w:rPr>
        <w:t xml:space="preserve">when connected mode DRX is configured, and at occasion(s) </w:t>
      </w:r>
      <w:r w:rsidRPr="005C624F">
        <w:t xml:space="preserve">at a configured offset before the on-duration. More than one monitoring occasion can be configured before the on-duration. The UE does not monitor </w:t>
      </w:r>
      <w:r w:rsidRPr="005C624F">
        <w:rPr>
          <w:lang w:eastAsia="zh-CN"/>
        </w:rPr>
        <w:t xml:space="preserve">DCP </w:t>
      </w:r>
      <w:r w:rsidRPr="005C624F">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09A95A72" w14:textId="77777777" w:rsidR="00207438" w:rsidRPr="005C624F" w:rsidRDefault="00207438" w:rsidP="00207438">
      <w:r w:rsidRPr="005C624F">
        <w:t xml:space="preserve">When CA is configured, </w:t>
      </w:r>
      <w:r w:rsidRPr="005C624F">
        <w:rPr>
          <w:lang w:eastAsia="zh-CN"/>
        </w:rPr>
        <w:t xml:space="preserve">DCP </w:t>
      </w:r>
      <w:r w:rsidRPr="005C624F">
        <w:t>is only configured on the PCell.</w:t>
      </w:r>
    </w:p>
    <w:p w14:paraId="40FF8AA0" w14:textId="77777777" w:rsidR="00207438" w:rsidRPr="005C624F" w:rsidRDefault="00207438" w:rsidP="00207438">
      <w:r w:rsidRPr="005C624F">
        <w:t xml:space="preserve">One </w:t>
      </w:r>
      <w:r w:rsidRPr="005C624F">
        <w:rPr>
          <w:lang w:eastAsia="zh-CN"/>
        </w:rPr>
        <w:t xml:space="preserve">DCP </w:t>
      </w:r>
      <w:r w:rsidRPr="005C624F">
        <w:t>can be configured to control PDCCH monitoring during on-duration for one or more UEs independently.</w:t>
      </w:r>
    </w:p>
    <w:p w14:paraId="2675F358" w14:textId="77777777" w:rsidR="00207438" w:rsidRPr="005C624F" w:rsidRDefault="00207438" w:rsidP="00207438">
      <w:r w:rsidRPr="005C624F">
        <w:t>Power saving in RRC_IDLE and RRC_INACTIVE can also be achieved by UE relaxing neighbour cells RRM measurements when it meets the criteria determining it is in low mobility and/or not at cell edge.</w:t>
      </w:r>
    </w:p>
    <w:p w14:paraId="16053AEE" w14:textId="77777777" w:rsidR="00207438" w:rsidRPr="005C624F" w:rsidRDefault="00207438" w:rsidP="00207438">
      <w:r w:rsidRPr="005C624F">
        <w:t>UE power saving may be enabled by adapting the DL maximum number of MIMO layers by BWP switching.</w:t>
      </w:r>
    </w:p>
    <w:p w14:paraId="61B28CA2" w14:textId="77777777" w:rsidR="00207438" w:rsidRPr="005C624F" w:rsidRDefault="00207438" w:rsidP="00207438">
      <w:r w:rsidRPr="005C624F">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9CA0A55" w14:textId="77777777" w:rsidR="00207438" w:rsidRPr="005C624F" w:rsidRDefault="00207438" w:rsidP="00207438">
      <w:r w:rsidRPr="005C624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6FB0C6F" w14:textId="3B6E9134" w:rsidR="00207438" w:rsidRDefault="00207438" w:rsidP="00207438">
      <w:pPr>
        <w:rPr>
          <w:ins w:id="125" w:author="Huawei,HiSilicon Post118-bis," w:date="2022-05-23T14:37:00Z"/>
          <w:lang w:eastAsia="zh-CN"/>
        </w:rPr>
      </w:pPr>
      <w:r w:rsidRPr="005C624F">
        <w:t xml:space="preserve">UE power saving in RRC_IDLE/RRC_INACTIVE may be enabled by </w:t>
      </w:r>
      <w:del w:id="126" w:author="Huawei,HiSilicon Post118-bis," w:date="2022-05-23T14:38:00Z">
        <w:r w:rsidRPr="005C624F" w:rsidDel="00806137">
          <w:delText xml:space="preserve">using RRC_CONNECTED state </w:delText>
        </w:r>
      </w:del>
      <w:ins w:id="127" w:author="Huawei,HiSilicon Post118-bis," w:date="2022-05-23T14:38:00Z">
        <w:r w:rsidR="00806137">
          <w:rPr>
            <w:lang w:eastAsia="ja-JP"/>
          </w:rPr>
          <w:t>providing</w:t>
        </w:r>
        <w:r w:rsidR="00806137" w:rsidRPr="005C624F">
          <w:t xml:space="preserve"> </w:t>
        </w:r>
      </w:ins>
      <w:commentRangeStart w:id="128"/>
      <w:r w:rsidRPr="005C624F">
        <w:t>TRS</w:t>
      </w:r>
      <w:ins w:id="129" w:author="Huawei,HiSilicon Post118-bis," w:date="2022-05-23T14:39:00Z">
        <w:r w:rsidR="00DF3B64">
          <w:t xml:space="preserve"> </w:t>
        </w:r>
        <w:r w:rsidR="00DF3B64">
          <w:rPr>
            <w:lang w:eastAsia="ja-JP"/>
          </w:rPr>
          <w:t>with CSI-RS</w:t>
        </w:r>
      </w:ins>
      <w:commentRangeEnd w:id="128"/>
      <w:r w:rsidR="00E66801">
        <w:rPr>
          <w:rStyle w:val="afff"/>
        </w:rPr>
        <w:commentReference w:id="128"/>
      </w:r>
      <w:bookmarkStart w:id="130" w:name="_GoBack"/>
      <w:bookmarkEnd w:id="130"/>
      <w:ins w:id="131" w:author="Huawei,HiSilicon Post118-bis," w:date="2022-05-23T14:39:00Z">
        <w:r w:rsidR="00DF3B64">
          <w:rPr>
            <w:lang w:eastAsia="ja-JP"/>
          </w:rPr>
          <w:t xml:space="preserve"> for tracking in </w:t>
        </w:r>
        <w:r w:rsidR="00DF3B64" w:rsidRPr="004150EF">
          <w:rPr>
            <w:lang w:eastAsia="ja-JP"/>
          </w:rPr>
          <w:t>TRS</w:t>
        </w:r>
        <w:r w:rsidR="00DF3B64">
          <w:rPr>
            <w:lang w:eastAsia="ja-JP"/>
          </w:rPr>
          <w:t xml:space="preserve"> occasions</w:t>
        </w:r>
      </w:ins>
      <w:r w:rsidRPr="005C624F">
        <w:t>.  The</w:t>
      </w:r>
      <w:del w:id="132" w:author="Huawei,HiSilicon Post118-bis," w:date="2022-05-23T14:39:00Z">
        <w:r w:rsidRPr="005C624F" w:rsidDel="00DF3B64">
          <w:delText>se</w:delText>
        </w:r>
      </w:del>
      <w:r w:rsidRPr="005C624F">
        <w:t xml:space="preserve"> TRS</w:t>
      </w:r>
      <w:del w:id="133" w:author="Huawei,HiSilicon Post118-bis," w:date="2022-05-23T14:39:00Z">
        <w:r w:rsidRPr="005C624F" w:rsidDel="00DF3B64">
          <w:delText>s</w:delText>
        </w:r>
      </w:del>
      <w:r w:rsidRPr="005C624F">
        <w:t xml:space="preserve"> </w:t>
      </w:r>
      <w:ins w:id="134" w:author="Huawei,HiSilicon Post118-bis," w:date="2022-05-23T14:39:00Z">
        <w:r w:rsidR="00DF3B64">
          <w:rPr>
            <w:lang w:eastAsia="ja-JP"/>
          </w:rPr>
          <w:t>in TRS occasion</w:t>
        </w:r>
        <w:r w:rsidR="00DF3B64" w:rsidRPr="004150EF">
          <w:rPr>
            <w:lang w:eastAsia="ja-JP"/>
          </w:rPr>
          <w:t xml:space="preserve">s </w:t>
        </w:r>
      </w:ins>
      <w:r w:rsidRPr="005C624F">
        <w:t xml:space="preserve">may </w:t>
      </w:r>
      <w:del w:id="135" w:author="Huawei,HiSilicon Post118-bis," w:date="2022-05-23T14:40:00Z">
        <w:r w:rsidRPr="005C624F" w:rsidDel="00DF3B64">
          <w:delText xml:space="preserve">allow </w:delText>
        </w:r>
      </w:del>
      <w:ins w:id="136" w:author="Huawei,HiSilicon Post118-bis," w:date="2022-05-23T14:40:00Z">
        <w:r w:rsidR="00DF3B64">
          <w:rPr>
            <w:lang w:eastAsia="ja-JP"/>
          </w:rPr>
          <w:t xml:space="preserve">be used by the </w:t>
        </w:r>
      </w:ins>
      <w:r w:rsidRPr="005C624F">
        <w:t xml:space="preserve">UEs in RRC_IDLE/RRC_INACTIVE </w:t>
      </w:r>
      <w:ins w:id="137" w:author="Huawei,HiSilicon Post118-bis," w:date="2022-05-23T14:41:00Z">
        <w:r w:rsidR="00DF3B64">
          <w:rPr>
            <w:lang w:eastAsia="ja-JP"/>
          </w:rPr>
          <w:t>for time and frequency tracking of the serving cell</w:t>
        </w:r>
      </w:ins>
      <w:ins w:id="138" w:author="Huawei,HiSilicon Post118-bis," w:date="2022-05-23T14:44:00Z">
        <w:r w:rsidR="00DF3B64">
          <w:rPr>
            <w:lang w:eastAsia="ja-JP"/>
          </w:rPr>
          <w:t>, which</w:t>
        </w:r>
      </w:ins>
      <w:ins w:id="139" w:author="Huawei,HiSilicon Post118-bis," w:date="2022-05-23T14:41:00Z">
        <w:r w:rsidR="00DF3B64" w:rsidRPr="005C624F">
          <w:t xml:space="preserve"> </w:t>
        </w:r>
        <w:r w:rsidR="00DF3B64">
          <w:t>may allow t</w:t>
        </w:r>
      </w:ins>
      <w:ins w:id="140" w:author="Huawei,HiSilicon Post118-bis," w:date="2022-05-23T14:42:00Z">
        <w:r w:rsidR="00DF3B64">
          <w:t xml:space="preserve">he UE </w:t>
        </w:r>
      </w:ins>
      <w:r w:rsidRPr="005C624F">
        <w:t xml:space="preserve">to sleep longer before waking-up for its paging occasion. The TRS </w:t>
      </w:r>
      <w:ins w:id="141" w:author="Huawei,HiSilicon Post118-bis," w:date="2022-05-23T14:42:00Z">
        <w:r w:rsidR="00DF3B64">
          <w:rPr>
            <w:lang w:eastAsia="ja-JP"/>
          </w:rPr>
          <w:t>occasions</w:t>
        </w:r>
        <w:r w:rsidR="00DF3B64" w:rsidRPr="005C624F">
          <w:t xml:space="preserve"> </w:t>
        </w:r>
      </w:ins>
      <w:r w:rsidRPr="005C624F">
        <w:t>configuration is provided in SIB17. The availability of TRS</w:t>
      </w:r>
      <w:ins w:id="142" w:author="Huawei,HiSilicon Post118-bis," w:date="2022-05-23T14:43:00Z">
        <w:r w:rsidR="00DF3B64">
          <w:t xml:space="preserve"> </w:t>
        </w:r>
        <w:r w:rsidR="00DF3B64">
          <w:rPr>
            <w:lang w:eastAsia="ja-JP"/>
          </w:rPr>
          <w:t>in the TRS occasions</w:t>
        </w:r>
      </w:ins>
      <w:del w:id="143" w:author="Huawei,HiSilicon Post118-bis," w:date="2022-05-23T14:43:00Z">
        <w:r w:rsidRPr="005C624F" w:rsidDel="00DF3B64">
          <w:delText xml:space="preserve"> configured in SIB17</w:delText>
        </w:r>
      </w:del>
      <w:r w:rsidRPr="005C624F">
        <w:t xml:space="preserve"> is indicated by L1 </w:t>
      </w:r>
      <w:del w:id="144" w:author="Huawei,HiSilicon Post118-bis," w:date="2022-05-23T14:43:00Z">
        <w:r w:rsidRPr="005C624F" w:rsidDel="00DF3B64">
          <w:delText xml:space="preserve">based TRS </w:delText>
        </w:r>
      </w:del>
      <w:r w:rsidRPr="005C624F">
        <w:t xml:space="preserve">availability indication. </w:t>
      </w:r>
      <w:ins w:id="145" w:author="Huawei" w:date="2022-04-19T22:42:00Z">
        <w:r w:rsidR="005944C3">
          <w:t xml:space="preserve">These </w:t>
        </w:r>
      </w:ins>
      <w:r w:rsidRPr="005C624F">
        <w:t>TRS</w:t>
      </w:r>
      <w:ins w:id="146" w:author="Huawei" w:date="2022-04-19T22:42:00Z">
        <w:r w:rsidR="005944C3">
          <w:t>s</w:t>
        </w:r>
      </w:ins>
      <w:r w:rsidRPr="005C624F">
        <w:t xml:space="preserve"> </w:t>
      </w:r>
      <w:r w:rsidRPr="005C624F">
        <w:rPr>
          <w:lang w:eastAsia="zh-CN"/>
        </w:rPr>
        <w:t xml:space="preserve">may also be used by the UEs configured with </w:t>
      </w:r>
      <w:proofErr w:type="spellStart"/>
      <w:r w:rsidRPr="005C624F">
        <w:rPr>
          <w:lang w:eastAsia="zh-CN"/>
        </w:rPr>
        <w:t>eDRX</w:t>
      </w:r>
      <w:proofErr w:type="spellEnd"/>
      <w:r w:rsidRPr="005C624F">
        <w:rPr>
          <w:lang w:eastAsia="zh-CN"/>
        </w:rPr>
        <w:t>.</w:t>
      </w:r>
    </w:p>
    <w:p w14:paraId="1818E8F3" w14:textId="6F6F9053" w:rsidR="00207438" w:rsidRPr="005C624F" w:rsidRDefault="00207438" w:rsidP="00207438">
      <w:r w:rsidRPr="005C624F">
        <w:t xml:space="preserve">UE power saving may be enabled by UE relaxing measurements for RLM/BFD. When configured, UE determines whether it is in low mobility state and/or if its </w:t>
      </w:r>
      <w:r w:rsidRPr="005C624F">
        <w:rPr>
          <w:rFonts w:eastAsiaTheme="minorEastAsia"/>
          <w:lang w:eastAsia="zh-CN"/>
        </w:rPr>
        <w:t>serving cell</w:t>
      </w:r>
      <w:r w:rsidRPr="005C624F">
        <w:t xml:space="preserve"> radio link quality is better than a threshold. The configuration for low mobility and </w:t>
      </w:r>
      <w:r w:rsidRPr="005C624F">
        <w:rPr>
          <w:lang w:eastAsia="zh-CN"/>
        </w:rPr>
        <w:t xml:space="preserve">good serving cell quality </w:t>
      </w:r>
      <w:r w:rsidRPr="005C624F">
        <w:t xml:space="preserve">criterion is provided through dedicated </w:t>
      </w:r>
      <w:ins w:id="147" w:author="Huawei" w:date="2022-04-19T22:45:00Z">
        <w:r w:rsidR="005944C3">
          <w:t xml:space="preserve">RRC </w:t>
        </w:r>
      </w:ins>
      <w:r w:rsidRPr="005C624F">
        <w:t>signalling.</w:t>
      </w:r>
    </w:p>
    <w:p w14:paraId="0EAD780A" w14:textId="45B131C2" w:rsidR="00207438" w:rsidRPr="005C624F" w:rsidRDefault="00207438" w:rsidP="00207438">
      <w:r w:rsidRPr="005C624F">
        <w:t xml:space="preserve">RLM and BFD relaxation may be enabled/disabled separately. Additionally, </w:t>
      </w:r>
      <w:r w:rsidRPr="005C624F">
        <w:rPr>
          <w:lang w:eastAsia="zh-CN"/>
        </w:rPr>
        <w:t>RLM relaxation may be enabled/disabled on per</w:t>
      </w:r>
      <w:del w:id="148" w:author="Huawei,HiSilicon Post118-bis," w:date="2022-05-23T23:01:00Z">
        <w:r w:rsidRPr="005C624F" w:rsidDel="001C5970">
          <w:rPr>
            <w:lang w:eastAsia="zh-CN"/>
          </w:rPr>
          <w:delText>-CG</w:delText>
        </w:r>
      </w:del>
      <w:r w:rsidR="001C5970" w:rsidRPr="001C5970">
        <w:rPr>
          <w:lang w:eastAsia="zh-CN"/>
        </w:rPr>
        <w:t xml:space="preserve"> </w:t>
      </w:r>
      <w:ins w:id="149" w:author="Huawei,HiSilicon Post118-bis," w:date="2022-05-23T23:01:00Z">
        <w:r w:rsidR="001C5970">
          <w:rPr>
            <w:lang w:eastAsia="zh-CN"/>
          </w:rPr>
          <w:t>Cell Group</w:t>
        </w:r>
        <w:r w:rsidR="001C5970" w:rsidRPr="004150EF">
          <w:rPr>
            <w:lang w:eastAsia="ja-JP"/>
          </w:rPr>
          <w:t xml:space="preserve"> </w:t>
        </w:r>
      </w:ins>
      <w:r w:rsidRPr="005C624F">
        <w:t>basis while the BFD relaxation may be enabled/disabled on per serving cell basis.</w:t>
      </w:r>
    </w:p>
    <w:p w14:paraId="2FE2CF3B" w14:textId="77777777" w:rsidR="00207438" w:rsidRPr="005C624F" w:rsidRDefault="00207438" w:rsidP="00207438">
      <w:r w:rsidRPr="005C624F">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2B34DBBB" w14:textId="7AD3A7BF" w:rsidR="00207438" w:rsidRDefault="00207438" w:rsidP="00207438">
      <w:r w:rsidRPr="005C624F">
        <w:t xml:space="preserve">UE power saving may also be achieved through PDCCH </w:t>
      </w:r>
      <w:ins w:id="150" w:author="Huawei,HiSilicon Post118-bis," w:date="2022-05-23T23:03:00Z">
        <w:r w:rsidR="00FD54D4">
          <w:rPr>
            <w:lang w:eastAsia="ja-JP"/>
          </w:rPr>
          <w:t>monitoring adaptation</w:t>
        </w:r>
        <w:r w:rsidR="00FD54D4" w:rsidRPr="004150EF">
          <w:rPr>
            <w:lang w:eastAsia="ja-JP"/>
          </w:rPr>
          <w:t xml:space="preserve"> </w:t>
        </w:r>
      </w:ins>
      <w:del w:id="151" w:author="Huawei,HiSilicon Post118-bis," w:date="2022-05-23T23:03:00Z">
        <w:r w:rsidRPr="005C624F" w:rsidDel="00FD54D4">
          <w:delText xml:space="preserve">skipping </w:delText>
        </w:r>
      </w:del>
      <w:r w:rsidRPr="005C624F">
        <w:t>mechanism</w:t>
      </w:r>
      <w:ins w:id="152" w:author="Huawei,HiSilicon Post118-bis," w:date="2022-05-23T23:04:00Z">
        <w:r w:rsidR="00FD54D4">
          <w:t>s</w:t>
        </w:r>
      </w:ins>
      <w:r w:rsidRPr="005C624F">
        <w:t xml:space="preserve"> when configured by the network</w:t>
      </w:r>
      <w:ins w:id="153" w:author="Huawei,HiSilicon Post118-bis," w:date="2022-05-23T23:04:00Z">
        <w:r w:rsidR="00FD54D4">
          <w:t xml:space="preserve">, </w:t>
        </w:r>
        <w:r w:rsidR="00FD54D4">
          <w:rPr>
            <w:lang w:eastAsia="ja-JP"/>
          </w:rPr>
          <w:t>including</w:t>
        </w:r>
        <w:r w:rsidR="00FD54D4" w:rsidRPr="00ED0D4B">
          <w:t xml:space="preserve"> </w:t>
        </w:r>
        <w:r w:rsidR="00FD54D4" w:rsidRPr="00686F3E">
          <w:t>skipping of PDCCH monitoring</w:t>
        </w:r>
        <w:r w:rsidR="00FD54D4">
          <w:t xml:space="preserve"> and</w:t>
        </w:r>
        <w:r w:rsidR="00FD54D4">
          <w:rPr>
            <w:lang w:eastAsia="ja-JP"/>
          </w:rPr>
          <w:t xml:space="preserve"> </w:t>
        </w:r>
        <w:r w:rsidR="00FD54D4" w:rsidRPr="00D26445">
          <w:t xml:space="preserve">Search </w:t>
        </w:r>
        <w:r w:rsidR="00FD54D4">
          <w:t>s</w:t>
        </w:r>
        <w:r w:rsidR="00FD54D4" w:rsidRPr="00D26445">
          <w:t xml:space="preserve">pace </w:t>
        </w:r>
        <w:r w:rsidR="00FD54D4">
          <w:t>s</w:t>
        </w:r>
        <w:r w:rsidR="00FD54D4" w:rsidRPr="00D26445">
          <w:t xml:space="preserve">et </w:t>
        </w:r>
        <w:r w:rsidR="00FD54D4">
          <w:t>group (SSSG) s</w:t>
        </w:r>
        <w:r w:rsidR="00FD54D4" w:rsidRPr="00D26445">
          <w:t>witching</w:t>
        </w:r>
      </w:ins>
      <w:r w:rsidRPr="005C624F">
        <w:t>. In this case UE does not monitor PDCCH during the PDCCH skipping duration</w:t>
      </w:r>
      <w:ins w:id="154" w:author="Huawei,HiSilicon Post118-bis," w:date="2022-05-23T23:05:00Z">
        <w:r w:rsidR="00FD54D4" w:rsidRPr="00FD54D4">
          <w:rPr>
            <w:lang w:eastAsia="ja-JP"/>
          </w:rPr>
          <w:t xml:space="preserve"> </w:t>
        </w:r>
        <w:r w:rsidR="00FD54D4">
          <w:rPr>
            <w:lang w:eastAsia="ja-JP"/>
          </w:rPr>
          <w:t>or</w:t>
        </w:r>
        <w:r w:rsidR="00FD54D4" w:rsidRPr="00B3075D">
          <w:t xml:space="preserve"> </w:t>
        </w:r>
        <w:r w:rsidR="00FD54D4">
          <w:t>monitors PDCCH according to the search space sets applied in SSSG</w:t>
        </w:r>
      </w:ins>
      <w:r w:rsidRPr="005C624F">
        <w:t>. However, in the following cases, UE ignores PDCCH skipping:</w:t>
      </w:r>
    </w:p>
    <w:p w14:paraId="25DE71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all serving cells of the corresponding Cell Group </w:t>
      </w:r>
      <w:r w:rsidRPr="005C624F">
        <w:rPr>
          <w:rFonts w:eastAsia="Yu Mincho"/>
        </w:rPr>
        <w:t>when SR is sent and is pending;</w:t>
      </w:r>
    </w:p>
    <w:p w14:paraId="61C24E4C"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SpCell </w:t>
      </w:r>
      <w:r w:rsidRPr="005C624F">
        <w:rPr>
          <w:rFonts w:eastAsia="Yu Mincho"/>
        </w:rPr>
        <w:t>while contention resolution timer is running;</w:t>
      </w:r>
    </w:p>
    <w:p w14:paraId="7642A9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SpCell during monitoring of the </w:t>
      </w:r>
      <w:r w:rsidRPr="005C624F">
        <w:rPr>
          <w:lang w:eastAsia="zh-CN"/>
        </w:rPr>
        <w:t>RAR/MsgB window.</w:t>
      </w: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End of change</w:t>
      </w:r>
    </w:p>
    <w:p w14:paraId="11D48C6C" w14:textId="518F97B2" w:rsidR="00BB64A6" w:rsidRDefault="00BB64A6">
      <w:pPr>
        <w:spacing w:after="0"/>
        <w:rPr>
          <w:rFonts w:ascii="Arial" w:hAnsi="Arial"/>
          <w:sz w:val="36"/>
        </w:rPr>
      </w:pPr>
    </w:p>
    <w:sectPr w:rsidR="00BB64A6">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8" w:author="Xiaomi(Yanhua)" w:date="2022-05-24T17:03:00Z" w:initials="m">
    <w:p w14:paraId="4AFF1AB2" w14:textId="77777777" w:rsidR="00E66801" w:rsidRDefault="00E66801">
      <w:pPr>
        <w:pStyle w:val="ad"/>
      </w:pPr>
      <w:r>
        <w:rPr>
          <w:rStyle w:val="afff"/>
        </w:rPr>
        <w:annotationRef/>
      </w:r>
      <w:r>
        <w:t>Add: or not.</w:t>
      </w:r>
    </w:p>
    <w:p w14:paraId="72FD3421" w14:textId="77777777" w:rsidR="00E66801" w:rsidRDefault="00E66801">
      <w:pPr>
        <w:pStyle w:val="ad"/>
      </w:pPr>
    </w:p>
    <w:p w14:paraId="23DB0579" w14:textId="44C196F7" w:rsidR="00E66801" w:rsidRDefault="00E66801">
      <w:pPr>
        <w:pStyle w:val="ad"/>
      </w:pPr>
      <w:r>
        <w:t xml:space="preserve">Because UE is not only required to reporting when relaxation. When the status change, </w:t>
      </w:r>
      <w:proofErr w:type="spellStart"/>
      <w:r>
        <w:t>Ue</w:t>
      </w:r>
      <w:proofErr w:type="spellEnd"/>
      <w:r>
        <w:t xml:space="preserve"> still needs to report.</w:t>
      </w:r>
    </w:p>
  </w:comment>
  <w:comment w:id="128" w:author="Xiaomi(Yanhua)" w:date="2022-05-24T17:06:00Z" w:initials="m">
    <w:p w14:paraId="51C9604A" w14:textId="2A6DF468" w:rsidR="00E66801" w:rsidRPr="0063146B" w:rsidRDefault="00E66801">
      <w:pPr>
        <w:pStyle w:val="ad"/>
        <w:rPr>
          <w:rFonts w:eastAsiaTheme="minorEastAsia" w:hint="eastAsia"/>
          <w:lang w:eastAsia="zh-CN"/>
        </w:rPr>
      </w:pPr>
      <w:r>
        <w:rPr>
          <w:rStyle w:val="afff"/>
        </w:rPr>
        <w:annotationRef/>
      </w:r>
      <w:r w:rsidR="00234DCA">
        <w:rPr>
          <w:rFonts w:eastAsiaTheme="minorEastAsia" w:hint="eastAsia"/>
          <w:noProof/>
          <w:lang w:eastAsia="zh-CN"/>
        </w:rPr>
        <w:t xml:space="preserve">We can keep the </w:t>
      </w:r>
      <w:r w:rsidRPr="00E66801">
        <w:rPr>
          <w:rFonts w:eastAsiaTheme="minorEastAsia"/>
          <w:noProof/>
          <w:lang w:eastAsia="zh-CN"/>
        </w:rPr>
        <w:t>numerology</w:t>
      </w:r>
      <w:r w:rsidR="00234DCA">
        <w:rPr>
          <w:rFonts w:eastAsiaTheme="minorEastAsia"/>
          <w:noProof/>
          <w:lang w:eastAsia="zh-CN"/>
        </w:rPr>
        <w:t xml:space="preserve"> as "</w:t>
      </w:r>
      <w:r w:rsidR="00234DCA">
        <w:rPr>
          <w:rFonts w:eastAsiaTheme="minorEastAsia"/>
          <w:noProof/>
          <w:lang w:eastAsia="zh-CN"/>
        </w:rPr>
        <w:t>TRS</w:t>
      </w:r>
      <w:r w:rsidR="00234DCA">
        <w:rPr>
          <w:rFonts w:eastAsiaTheme="minorEastAsia"/>
          <w:noProof/>
          <w:lang w:eastAsia="zh-CN"/>
        </w:rPr>
        <w:t>"</w:t>
      </w:r>
      <w:r w:rsidR="00234DCA">
        <w:rPr>
          <w:rFonts w:eastAsiaTheme="minorEastAsia"/>
          <w:noProof/>
          <w:lang w:eastAsia="zh-CN"/>
        </w:rPr>
        <w:t>. Suggest to change to "</w:t>
      </w:r>
      <w:r w:rsidR="00234DCA">
        <w:rPr>
          <w:rFonts w:eastAsiaTheme="minorEastAsia"/>
          <w:noProof/>
          <w:lang w:eastAsia="zh-CN"/>
        </w:rPr>
        <w:t>TRS</w:t>
      </w:r>
      <w:r w:rsidR="00234DCA">
        <w:rPr>
          <w:rFonts w:eastAsiaTheme="minorEastAsia"/>
          <w:noProof/>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3DB0579" w15:done="0"/>
  <w15:commentEx w15:paraId="51C9604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320EE" w16cex:dateUtc="2022-03-21T23:06:00Z"/>
  <w16cex:commentExtensible w16cex:durableId="25E323BC" w16cex:dateUtc="2022-03-21T23:18:00Z"/>
  <w16cex:commentExtensible w16cex:durableId="25E32F65" w16cex:dateUtc="2022-03-22T00:07:00Z"/>
  <w16cex:commentExtensible w16cex:durableId="25E43182" w16cex:dateUtc="2022-03-22T09:29:00Z"/>
  <w16cex:commentExtensible w16cex:durableId="25E32F9A" w16cex:dateUtc="2022-03-22T00:08:00Z"/>
  <w16cex:commentExtensible w16cex:durableId="25E42B28" w16cex:dateUtc="2022-03-22T03:02:00Z"/>
  <w16cex:commentExtensible w16cex:durableId="25E393EA" w16cex:dateUtc="2022-03-22T18:33:00Z"/>
  <w16cex:commentExtensible w16cex:durableId="25E39410" w16cex:dateUtc="2022-03-22T07:17:00Z"/>
  <w16cex:commentExtensible w16cex:durableId="25E43114" w16cex:dateUtc="2022-03-22T09:27:00Z"/>
  <w16cex:commentExtensible w16cex:durableId="25E432CE" w16cex:dateUtc="2022-03-22T09:34:00Z"/>
  <w16cex:commentExtensible w16cex:durableId="25E323E9" w16cex:dateUtc="2022-03-21T23: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16FF94" w14:textId="77777777" w:rsidR="00234DCA" w:rsidRDefault="00234DCA">
      <w:pPr>
        <w:spacing w:after="0" w:line="240" w:lineRule="auto"/>
      </w:pPr>
      <w:r>
        <w:separator/>
      </w:r>
    </w:p>
  </w:endnote>
  <w:endnote w:type="continuationSeparator" w:id="0">
    <w:p w14:paraId="592FABD6" w14:textId="77777777" w:rsidR="00234DCA" w:rsidRDefault="00234D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charset w:val="00"/>
    <w:family w:val="auto"/>
    <w:pitch w:val="variable"/>
    <w:sig w:usb0="00000087" w:usb1="00000000" w:usb2="00000000" w:usb3="00000000" w:csb0="0000001B"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407174" w14:textId="77777777" w:rsidR="00234DCA" w:rsidRDefault="00234DCA">
      <w:pPr>
        <w:spacing w:after="0" w:line="240" w:lineRule="auto"/>
      </w:pPr>
      <w:r>
        <w:separator/>
      </w:r>
    </w:p>
  </w:footnote>
  <w:footnote w:type="continuationSeparator" w:id="0">
    <w:p w14:paraId="369794AD" w14:textId="77777777" w:rsidR="00234DCA" w:rsidRDefault="00234D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DBB76B" w14:textId="77777777" w:rsidR="001C5970" w:rsidRDefault="001C597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2620A4" w14:textId="77777777" w:rsidR="001C5970" w:rsidRDefault="001C5970">
    <w:pPr>
      <w:pStyle w:val="afc"/>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92A0C4" w14:textId="77777777" w:rsidR="001C5970" w:rsidRDefault="001C5970">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C6A14E" w14:textId="77777777" w:rsidR="001C5970" w:rsidRDefault="001C5970">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HiSilicon Post118-bis,">
    <w15:presenceInfo w15:providerId="None" w15:userId="Huawei,HiSilicon Post118-bis,"/>
  </w15:person>
  <w15:person w15:author="Xiaomi(Yanhua)">
    <w15:presenceInfo w15:providerId="None" w15:userId="Xiaomi(Yanhua)"/>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60E"/>
    <w:rsid w:val="000067F6"/>
    <w:rsid w:val="00006B80"/>
    <w:rsid w:val="0000773C"/>
    <w:rsid w:val="0001042D"/>
    <w:rsid w:val="00011543"/>
    <w:rsid w:val="000115C9"/>
    <w:rsid w:val="000136DA"/>
    <w:rsid w:val="000136DF"/>
    <w:rsid w:val="0001513E"/>
    <w:rsid w:val="00015C1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075"/>
    <w:rsid w:val="000C77ED"/>
    <w:rsid w:val="000D0134"/>
    <w:rsid w:val="000D0524"/>
    <w:rsid w:val="000D1B4C"/>
    <w:rsid w:val="000D2BB3"/>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0F7C1D"/>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08A"/>
    <w:rsid w:val="001272FF"/>
    <w:rsid w:val="00130E7E"/>
    <w:rsid w:val="00131DD6"/>
    <w:rsid w:val="001321FB"/>
    <w:rsid w:val="00132604"/>
    <w:rsid w:val="00132843"/>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4771A"/>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2EE"/>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970"/>
    <w:rsid w:val="001C5B2D"/>
    <w:rsid w:val="001C68BA"/>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466D"/>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07438"/>
    <w:rsid w:val="0021110F"/>
    <w:rsid w:val="00211D34"/>
    <w:rsid w:val="00211FBF"/>
    <w:rsid w:val="0021294C"/>
    <w:rsid w:val="00213C9E"/>
    <w:rsid w:val="002152A6"/>
    <w:rsid w:val="0021586D"/>
    <w:rsid w:val="00216B1C"/>
    <w:rsid w:val="00216B1F"/>
    <w:rsid w:val="002173CD"/>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4DCA"/>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1A2"/>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2C1C"/>
    <w:rsid w:val="003A2D65"/>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5DE4"/>
    <w:rsid w:val="004170A2"/>
    <w:rsid w:val="004177CD"/>
    <w:rsid w:val="0042036E"/>
    <w:rsid w:val="0042092E"/>
    <w:rsid w:val="00420A27"/>
    <w:rsid w:val="00420CD4"/>
    <w:rsid w:val="004221A7"/>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57ED2"/>
    <w:rsid w:val="00462BEA"/>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252"/>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4C3"/>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26C"/>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551A"/>
    <w:rsid w:val="00666A6E"/>
    <w:rsid w:val="00670189"/>
    <w:rsid w:val="0067022C"/>
    <w:rsid w:val="006703B1"/>
    <w:rsid w:val="0067061E"/>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7BF"/>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9BE"/>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6FB3"/>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137"/>
    <w:rsid w:val="0080667D"/>
    <w:rsid w:val="00812413"/>
    <w:rsid w:val="00812D36"/>
    <w:rsid w:val="00814A31"/>
    <w:rsid w:val="00815523"/>
    <w:rsid w:val="00815747"/>
    <w:rsid w:val="0081774F"/>
    <w:rsid w:val="008179FC"/>
    <w:rsid w:val="008207F6"/>
    <w:rsid w:val="00820B77"/>
    <w:rsid w:val="0082138E"/>
    <w:rsid w:val="00821A9A"/>
    <w:rsid w:val="00823012"/>
    <w:rsid w:val="008230E6"/>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3CBA"/>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54"/>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06BB"/>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604"/>
    <w:rsid w:val="00973902"/>
    <w:rsid w:val="00973C4A"/>
    <w:rsid w:val="00974264"/>
    <w:rsid w:val="00974A7B"/>
    <w:rsid w:val="009758BB"/>
    <w:rsid w:val="009761E5"/>
    <w:rsid w:val="00976218"/>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3"/>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540"/>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194"/>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2726"/>
    <w:rsid w:val="00B23902"/>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657"/>
    <w:rsid w:val="00B64E55"/>
    <w:rsid w:val="00B65C9B"/>
    <w:rsid w:val="00B6604B"/>
    <w:rsid w:val="00B662D9"/>
    <w:rsid w:val="00B67248"/>
    <w:rsid w:val="00B67B97"/>
    <w:rsid w:val="00B70EBD"/>
    <w:rsid w:val="00B7238C"/>
    <w:rsid w:val="00B725DD"/>
    <w:rsid w:val="00B742BD"/>
    <w:rsid w:val="00B743F8"/>
    <w:rsid w:val="00B77747"/>
    <w:rsid w:val="00B80758"/>
    <w:rsid w:val="00B80FB0"/>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20"/>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6A1"/>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0F77"/>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14B"/>
    <w:rsid w:val="00D96302"/>
    <w:rsid w:val="00D96451"/>
    <w:rsid w:val="00D96B6B"/>
    <w:rsid w:val="00D973F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5EE1"/>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4199"/>
    <w:rsid w:val="00DD6D8D"/>
    <w:rsid w:val="00DD727D"/>
    <w:rsid w:val="00DD755A"/>
    <w:rsid w:val="00DD7878"/>
    <w:rsid w:val="00DE1D69"/>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B64"/>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5063"/>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C97"/>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801"/>
    <w:rsid w:val="00E66B28"/>
    <w:rsid w:val="00E67938"/>
    <w:rsid w:val="00E679F4"/>
    <w:rsid w:val="00E70A07"/>
    <w:rsid w:val="00E719C2"/>
    <w:rsid w:val="00E71AA1"/>
    <w:rsid w:val="00E72448"/>
    <w:rsid w:val="00E7253C"/>
    <w:rsid w:val="00E7322A"/>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69F9"/>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36FD0"/>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0014"/>
    <w:rsid w:val="00FD1887"/>
    <w:rsid w:val="00FD1A62"/>
    <w:rsid w:val="00FD1A68"/>
    <w:rsid w:val="00FD1C46"/>
    <w:rsid w:val="00FD1D5A"/>
    <w:rsid w:val="00FD4FD1"/>
    <w:rsid w:val="00FD5186"/>
    <w:rsid w:val="00FD54D4"/>
    <w:rsid w:val="00FD5B5E"/>
    <w:rsid w:val="00FD5F8D"/>
    <w:rsid w:val="00FD794A"/>
    <w:rsid w:val="00FE00AF"/>
    <w:rsid w:val="00FE263D"/>
    <w:rsid w:val="00FE2718"/>
    <w:rsid w:val="00FE3576"/>
    <w:rsid w:val="00FE4336"/>
    <w:rsid w:val="00FE4EF8"/>
    <w:rsid w:val="00FE4FBB"/>
    <w:rsid w:val="00FE543B"/>
    <w:rsid w:val="00FE6512"/>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2708A"/>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2"/>
    <w:next w:val="a"/>
    <w:uiPriority w:val="39"/>
    <w:pPr>
      <w:ind w:left="1701" w:hanging="1701"/>
    </w:pPr>
  </w:style>
  <w:style w:type="paragraph" w:styleId="42">
    <w:name w:val="toc 4"/>
    <w:basedOn w:val="33"/>
    <w:next w:val="a"/>
    <w:uiPriority w:val="39"/>
    <w:qFormat/>
    <w:pPr>
      <w:ind w:left="1418" w:hanging="1418"/>
    </w:pPr>
  </w:style>
  <w:style w:type="paragraph" w:styleId="33">
    <w:name w:val="toc 3"/>
    <w:basedOn w:val="23"/>
    <w:next w:val="a"/>
    <w:uiPriority w:val="39"/>
    <w:qFormat/>
    <w:pPr>
      <w:ind w:left="1134" w:hanging="1134"/>
    </w:pPr>
  </w:style>
  <w:style w:type="paragraph" w:styleId="23">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4">
    <w:name w:val="List Number 2"/>
    <w:basedOn w:val="a5"/>
    <w:qFormat/>
    <w:pPr>
      <w:ind w:left="851"/>
    </w:pPr>
  </w:style>
  <w:style w:type="paragraph" w:styleId="a5">
    <w:name w:val="List Number"/>
    <w:basedOn w:val="a3"/>
    <w:qFormat/>
    <w:pPr>
      <w:ind w:left="0" w:firstLine="0"/>
    </w:pPr>
  </w:style>
  <w:style w:type="paragraph" w:styleId="43">
    <w:name w:val="List Bullet 4"/>
    <w:basedOn w:val="34"/>
    <w:qFormat/>
    <w:pPr>
      <w:ind w:left="1418"/>
    </w:pPr>
  </w:style>
  <w:style w:type="paragraph" w:styleId="34">
    <w:name w:val="List Bullet 3"/>
    <w:basedOn w:val="25"/>
    <w:link w:val="35"/>
    <w:qFormat/>
    <w:pPr>
      <w:ind w:left="1135"/>
    </w:pPr>
  </w:style>
  <w:style w:type="paragraph" w:styleId="25">
    <w:name w:val="List Bullet 2"/>
    <w:basedOn w:val="a6"/>
    <w:link w:val="26"/>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uiPriority w:val="99"/>
    <w:qFormat/>
  </w:style>
  <w:style w:type="paragraph" w:styleId="36">
    <w:name w:val="Body Text 3"/>
    <w:basedOn w:val="a"/>
    <w:link w:val="37"/>
    <w:qFormat/>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2">
    <w:name w:val="List Bullet 5"/>
    <w:basedOn w:val="43"/>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1">
    <w:name w:val="toc 8"/>
    <w:basedOn w:val="1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7">
    <w:name w:val="Body Text Indent 2"/>
    <w:basedOn w:val="a"/>
    <w:link w:val="28"/>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3">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qFormat/>
    <w:pPr>
      <w:keepLines/>
      <w:spacing w:after="0"/>
      <w:ind w:left="454" w:hanging="454"/>
    </w:pPr>
    <w:rPr>
      <w:sz w:val="16"/>
    </w:rPr>
  </w:style>
  <w:style w:type="paragraph" w:styleId="54">
    <w:name w:val="List 5"/>
    <w:basedOn w:val="44"/>
    <w:qFormat/>
    <w:pPr>
      <w:ind w:left="1702"/>
    </w:pPr>
  </w:style>
  <w:style w:type="paragraph" w:styleId="44">
    <w:name w:val="List 4"/>
    <w:basedOn w:val="32"/>
    <w:qFormat/>
    <w:pPr>
      <w:ind w:left="1418"/>
    </w:pPr>
  </w:style>
  <w:style w:type="paragraph" w:styleId="91">
    <w:name w:val="toc 9"/>
    <w:basedOn w:val="81"/>
    <w:next w:val="a"/>
    <w:uiPriority w:val="39"/>
    <w:qFormat/>
    <w:pPr>
      <w:ind w:left="1418" w:hanging="1418"/>
    </w:pPr>
  </w:style>
  <w:style w:type="paragraph" w:styleId="29">
    <w:name w:val="Body Text 2"/>
    <w:basedOn w:val="a"/>
    <w:link w:val="2a"/>
    <w:qFormat/>
    <w:pPr>
      <w:spacing w:after="0"/>
      <w:jc w:val="both"/>
    </w:pPr>
    <w:rPr>
      <w:rFonts w:eastAsia="MS Mincho"/>
      <w:sz w:val="24"/>
    </w:rPr>
  </w:style>
  <w:style w:type="paragraph" w:styleId="aff4">
    <w:name w:val="Normal (Web)"/>
    <w:basedOn w:val="a"/>
    <w:uiPriority w:val="99"/>
    <w:unhideWhenUsed/>
    <w:qFormat/>
    <w:pPr>
      <w:spacing w:before="100" w:beforeAutospacing="1" w:after="100" w:afterAutospacing="1"/>
    </w:pPr>
    <w:rPr>
      <w:rFonts w:eastAsia="宋体"/>
      <w:sz w:val="24"/>
      <w:szCs w:val="24"/>
      <w:lang w:val="en-US"/>
    </w:rPr>
  </w:style>
  <w:style w:type="paragraph" w:styleId="12">
    <w:name w:val="index 1"/>
    <w:basedOn w:val="a"/>
    <w:next w:val="a"/>
    <w:qFormat/>
    <w:pPr>
      <w:keepLines/>
      <w:spacing w:after="0"/>
    </w:pPr>
  </w:style>
  <w:style w:type="paragraph" w:styleId="2b">
    <w:name w:val="index 2"/>
    <w:basedOn w:val="12"/>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qFormat/>
  </w:style>
  <w:style w:type="character" w:styleId="affd">
    <w:name w:val="FollowedHyperlink"/>
    <w:qFormat/>
    <w:rPr>
      <w:color w:val="800080"/>
      <w:u w:val="single"/>
    </w:rPr>
  </w:style>
  <w:style w:type="character" w:styleId="HTML">
    <w:name w:val="HTML Acronym"/>
    <w:uiPriority w:val="99"/>
    <w:unhideWhenUsed/>
    <w:qFormat/>
  </w:style>
  <w:style w:type="character" w:styleId="affe">
    <w:name w:val="Hyperlink"/>
    <w:qFormat/>
    <w:rPr>
      <w:color w:val="0000FF"/>
      <w:u w:val="single"/>
    </w:rPr>
  </w:style>
  <w:style w:type="character" w:styleId="afff">
    <w:name w:val="annotation reference"/>
    <w:uiPriority w:val="99"/>
    <w:qFormat/>
    <w:rPr>
      <w:sz w:val="16"/>
    </w:rPr>
  </w:style>
  <w:style w:type="character" w:styleId="afff0">
    <w:name w:val="footnote reference"/>
    <w:qFormat/>
    <w:rPr>
      <w:b/>
      <w:position w:val="6"/>
      <w:sz w:val="16"/>
    </w:rPr>
  </w:style>
  <w:style w:type="character" w:customStyle="1" w:styleId="afa">
    <w:name w:val="批注框文本 字符"/>
    <w:link w:val="af9"/>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20">
    <w:name w:val="标题 2 字符"/>
    <w:link w:val="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4"/>
    <w:link w:val="B5Char"/>
    <w:qFormat/>
  </w:style>
  <w:style w:type="paragraph" w:customStyle="1" w:styleId="B3">
    <w:name w:val="B3"/>
    <w:basedOn w:val="32"/>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21"/>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a"/>
    <w:link w:val="EXChar"/>
    <w:qFormat/>
    <w:pPr>
      <w:keepLines/>
      <w:ind w:left="1702" w:hanging="1418"/>
    </w:pPr>
  </w:style>
  <w:style w:type="paragraph" w:customStyle="1" w:styleId="B10">
    <w:name w:val="B1"/>
    <w:basedOn w:val="a3"/>
    <w:link w:val="B1Char"/>
    <w:qFormat/>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4"/>
    <w:link w:val="B4Char"/>
    <w:qFormat/>
  </w:style>
  <w:style w:type="paragraph" w:customStyle="1" w:styleId="TT">
    <w:name w:val="TT"/>
    <w:basedOn w:val="1"/>
    <w:next w:val="a"/>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10">
    <w:name w:val="标题 1 字符"/>
    <w:link w:val="1"/>
    <w:qFormat/>
    <w:rPr>
      <w:rFonts w:ascii="Arial" w:hAnsi="Arial"/>
      <w:sz w:val="36"/>
      <w:lang w:val="en-GB" w:eastAsia="en-US" w:bidi="ar-SA"/>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宋体"/>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ff3">
    <w:name w:val="脚注文本 字符"/>
    <w:link w:val="aff2"/>
    <w:qFormat/>
    <w:rPr>
      <w:sz w:val="16"/>
      <w:lang w:val="en-GB" w:eastAsia="en-US"/>
    </w:rPr>
  </w:style>
  <w:style w:type="character" w:customStyle="1" w:styleId="a4">
    <w:name w:val="列表 字符"/>
    <w:link w:val="a3"/>
    <w:qFormat/>
    <w:rPr>
      <w:lang w:val="en-GB" w:eastAsia="en-US"/>
    </w:rPr>
  </w:style>
  <w:style w:type="character" w:customStyle="1" w:styleId="a7">
    <w:name w:val="列表项目符号 字符"/>
    <w:link w:val="a6"/>
    <w:qFormat/>
    <w:rPr>
      <w:lang w:val="en-GB" w:eastAsia="en-US"/>
    </w:rPr>
  </w:style>
  <w:style w:type="character" w:customStyle="1" w:styleId="26">
    <w:name w:val="列表项目符号 2 字符"/>
    <w:link w:val="25"/>
    <w:qFormat/>
    <w:rPr>
      <w:lang w:val="en-GB" w:eastAsia="en-US"/>
    </w:rPr>
  </w:style>
  <w:style w:type="character" w:customStyle="1" w:styleId="35">
    <w:name w:val="列表项目符号 3 字符"/>
    <w:link w:val="34"/>
    <w:qFormat/>
    <w:rPr>
      <w:lang w:val="en-GB" w:eastAsia="en-US"/>
    </w:rPr>
  </w:style>
  <w:style w:type="character" w:customStyle="1" w:styleId="22">
    <w:name w:val="列表 2 字符"/>
    <w:link w:val="21"/>
    <w:qFormat/>
    <w:rPr>
      <w:lang w:val="en-GB" w:eastAsia="en-US"/>
    </w:rPr>
  </w:style>
  <w:style w:type="paragraph" w:customStyle="1" w:styleId="TabList">
    <w:name w:val="TabList"/>
    <w:basedOn w:val="a"/>
    <w:qFormat/>
    <w:pPr>
      <w:tabs>
        <w:tab w:val="left" w:pos="1134"/>
      </w:tabs>
      <w:spacing w:after="0"/>
    </w:pPr>
    <w:rPr>
      <w:rFonts w:eastAsia="MS Mincho"/>
    </w:rPr>
  </w:style>
  <w:style w:type="character" w:customStyle="1" w:styleId="aa">
    <w:name w:val="题注 字符"/>
    <w:link w:val="a9"/>
    <w:uiPriority w:val="99"/>
    <w:qFormat/>
    <w:locked/>
    <w:rPr>
      <w:rFonts w:eastAsia="MS Mincho"/>
      <w:b/>
      <w:lang w:val="en-GB" w:eastAsia="en-US"/>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character" w:customStyle="1" w:styleId="af0">
    <w:name w:val="正文文本 字符"/>
    <w:link w:val="af"/>
    <w:qFormat/>
    <w:rPr>
      <w:rFonts w:eastAsia="MS Mincho"/>
      <w:sz w:val="24"/>
      <w:lang w:val="en-GB" w:eastAsia="en-US"/>
    </w:rPr>
  </w:style>
  <w:style w:type="paragraph" w:customStyle="1" w:styleId="HE">
    <w:name w:val="HE"/>
    <w:basedOn w:val="a"/>
    <w:qFormat/>
    <w:pPr>
      <w:spacing w:after="0"/>
    </w:pPr>
    <w:rPr>
      <w:rFonts w:eastAsia="MS Mincho"/>
      <w:b/>
    </w:rPr>
  </w:style>
  <w:style w:type="character" w:customStyle="1" w:styleId="af4">
    <w:name w:val="纯文本 字符"/>
    <w:link w:val="af3"/>
    <w:uiPriority w:val="99"/>
    <w:qFormat/>
    <w:rPr>
      <w:rFonts w:ascii="Courier New" w:eastAsia="MS Mincho" w:hAnsi="Courier New"/>
      <w:lang w:val="en-GB" w:eastAsia="en-US"/>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Pr>
      <w:rFonts w:eastAsia="MS Mincho"/>
      <w:i/>
      <w:sz w:val="22"/>
      <w:lang w:val="en-GB" w:eastAsia="en-US"/>
    </w:rPr>
  </w:style>
  <w:style w:type="character" w:customStyle="1" w:styleId="ae">
    <w:name w:val="批注文字 字符"/>
    <w:link w:val="ad"/>
    <w:uiPriority w:val="99"/>
    <w:qFormat/>
    <w:rPr>
      <w:lang w:val="en-GB" w:eastAsia="en-US"/>
    </w:rPr>
  </w:style>
  <w:style w:type="character" w:customStyle="1" w:styleId="2a">
    <w:name w:val="正文文本 2 字符"/>
    <w:link w:val="29"/>
    <w:qFormat/>
    <w:rPr>
      <w:rFonts w:eastAsia="MS Mincho"/>
      <w:sz w:val="24"/>
      <w:lang w:val="en-GB" w:eastAsia="en-US"/>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character" w:customStyle="1" w:styleId="28">
    <w:name w:val="正文文本缩进 2 字符"/>
    <w:link w:val="27"/>
    <w:qFormat/>
    <w:rPr>
      <w:rFonts w:eastAsia="MS Mincho"/>
      <w:lang w:val="en-GB" w:eastAsia="en-US"/>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character" w:customStyle="1" w:styleId="37">
    <w:name w:val="正文文本 3 字符"/>
    <w:link w:val="36"/>
    <w:qFormat/>
    <w:rPr>
      <w:rFonts w:eastAsia="MS Mincho"/>
      <w:b/>
      <w:i/>
      <w:lang w:val="en-GB" w:eastAsia="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character" w:customStyle="1" w:styleId="aff8">
    <w:name w:val="批注主题 字符"/>
    <w:link w:val="aff7"/>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qFormat/>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pPr>
      <w:spacing w:after="0"/>
      <w:ind w:left="720"/>
      <w:contextualSpacing/>
    </w:pPr>
    <w:rPr>
      <w:rFonts w:eastAsia="宋体"/>
      <w:sz w:val="24"/>
      <w:szCs w:val="24"/>
    </w:rPr>
  </w:style>
  <w:style w:type="character" w:customStyle="1" w:styleId="afff2">
    <w:name w:val="列出段落 字符"/>
    <w:link w:val="afff1"/>
    <w:uiPriority w:val="34"/>
    <w:qFormat/>
    <w:rPr>
      <w:rFonts w:eastAsia="宋体"/>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pPr>
      <w:pBdr>
        <w:top w:val="none" w:sz="0" w:space="0" w:color="auto"/>
      </w:pBdr>
      <w:spacing w:after="0"/>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3">
    <w:name w:val="修订1"/>
    <w:hidden/>
    <w:uiPriority w:val="99"/>
    <w:semiHidden/>
    <w:qFormat/>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Pr>
      <w:color w:val="808080"/>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90">
    <w:name w:val="标题 9 字符"/>
    <w:link w:val="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c">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8">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5">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4">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0">
    <w:name w:val="修订11"/>
    <w:hidden/>
    <w:semiHidden/>
    <w:qFormat/>
    <w:rPr>
      <w:rFonts w:eastAsia="Batang"/>
      <w:lang w:val="en-GB" w:eastAsia="en-US"/>
    </w:rPr>
  </w:style>
  <w:style w:type="character" w:customStyle="1" w:styleId="af8">
    <w:name w:val="尾注文本 字符"/>
    <w:link w:val="af7"/>
    <w:qFormat/>
    <w:rPr>
      <w:rFonts w:eastAsia="宋体"/>
      <w:lang w:val="en-GB" w:eastAsia="en-US"/>
    </w:rPr>
  </w:style>
  <w:style w:type="character" w:customStyle="1" w:styleId="btChar3">
    <w:name w:val="bt Char3"/>
    <w:qFormat/>
    <w:rPr>
      <w:lang w:val="en-GB" w:eastAsia="ja-JP" w:bidi="ar-SA"/>
    </w:rPr>
  </w:style>
  <w:style w:type="character" w:customStyle="1" w:styleId="aff6">
    <w:name w:val="标题 字符"/>
    <w:link w:val="aff5"/>
    <w:qFormat/>
    <w:rPr>
      <w:rFonts w:ascii="Courier New" w:hAnsi="Courier New"/>
      <w:lang w:val="nb-NO"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af6">
    <w:name w:val="日期 字符"/>
    <w:link w:val="af5"/>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9">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Pr>
      <w:rFonts w:ascii="Tahoma" w:eastAsia="MS Mincho" w:hAnsi="Tahoma" w:cs="Tahoma"/>
      <w:sz w:val="16"/>
      <w:szCs w:val="16"/>
      <w:lang w:eastAsia="ko-KR"/>
    </w:rPr>
  </w:style>
  <w:style w:type="paragraph" w:customStyle="1" w:styleId="2d">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0">
    <w:name w:val="目次 91"/>
    <w:basedOn w:val="81"/>
    <w:qFormat/>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9"/>
    <w:next w:val="29"/>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a">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8">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9">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e">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a">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f">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a0"/>
    <w:uiPriority w:val="19"/>
    <w:qFormat/>
    <w:rPr>
      <w:i/>
      <w:iCs/>
      <w:color w:val="404040" w:themeColor="text1" w:themeTint="BF"/>
    </w:rPr>
  </w:style>
  <w:style w:type="paragraph" w:styleId="afff6">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189">
      <w:bodyDiv w:val="1"/>
      <w:marLeft w:val="0"/>
      <w:marRight w:val="0"/>
      <w:marTop w:val="0"/>
      <w:marBottom w:val="0"/>
      <w:divBdr>
        <w:top w:val="none" w:sz="0" w:space="0" w:color="auto"/>
        <w:left w:val="none" w:sz="0" w:space="0" w:color="auto"/>
        <w:bottom w:val="none" w:sz="0" w:space="0" w:color="auto"/>
        <w:right w:val="none" w:sz="0" w:space="0" w:color="auto"/>
      </w:divBdr>
    </w:div>
    <w:div w:id="734744426">
      <w:bodyDiv w:val="1"/>
      <w:marLeft w:val="0"/>
      <w:marRight w:val="0"/>
      <w:marTop w:val="0"/>
      <w:marBottom w:val="0"/>
      <w:divBdr>
        <w:top w:val="none" w:sz="0" w:space="0" w:color="auto"/>
        <w:left w:val="none" w:sz="0" w:space="0" w:color="auto"/>
        <w:bottom w:val="none" w:sz="0" w:space="0" w:color="auto"/>
        <w:right w:val="none" w:sz="0" w:space="0" w:color="auto"/>
      </w:divBdr>
    </w:div>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 w:id="2096003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__.vsd"/><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wmf"/><Relationship Id="rId27" Type="http://schemas.openxmlformats.org/officeDocument/2006/relationships/header" Target="header3.xml"/><Relationship Id="rId30" Type="http://schemas.microsoft.com/office/2011/relationships/people" Target="people.xml"/><Relationship Id="rId35"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2.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76B5026A-6CE5-434A-9B7A-A1FBAA855D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4584</Words>
  <Characters>26133</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Xiaomi(Yanhua)</cp:lastModifiedBy>
  <cp:revision>2</cp:revision>
  <cp:lastPrinted>2021-08-31T01:10:00Z</cp:lastPrinted>
  <dcterms:created xsi:type="dcterms:W3CDTF">2022-05-24T09:08:00Z</dcterms:created>
  <dcterms:modified xsi:type="dcterms:W3CDTF">2022-05-24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